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125FA06" w14:textId="77777777" w:rsidR="00520CFA" w:rsidRDefault="00520CFA" w:rsidP="00520CFA">
      <w:pPr>
        <w:sectPr w:rsidR="00520CFA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E104E97" wp14:editId="02A3EB5F">
                <wp:simplePos x="0" y="0"/>
                <wp:positionH relativeFrom="margin">
                  <wp:posOffset>1599882</wp:posOffset>
                </wp:positionH>
                <wp:positionV relativeFrom="paragraph">
                  <wp:posOffset>5546090</wp:posOffset>
                </wp:positionV>
                <wp:extent cx="2264728" cy="1584643"/>
                <wp:effectExtent l="0" t="0" r="0" b="0"/>
                <wp:wrapNone/>
                <wp:docPr id="66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4728" cy="1584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10035F4" w14:textId="2AE4DF6E" w:rsidR="00520CFA" w:rsidRDefault="00520CFA" w:rsidP="00520CFA">
                            <w:pPr>
                              <w:snapToGrid w:val="0"/>
                              <w:jc w:val="center"/>
                              <w:rPr>
                                <w:rFonts w:ascii="微软雅黑" w:eastAsia="微软雅黑" w:hAnsi="微软雅黑" w:cs="微软雅黑"/>
                                <w:sz w:val="24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 xml:space="preserve">南开大学 </w:t>
                            </w:r>
                            <w:r w:rsidR="00533DE1"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计算机科学与技术</w:t>
                            </w:r>
                          </w:p>
                          <w:p w14:paraId="7022AE40" w14:textId="53C244EF" w:rsidR="00520CFA" w:rsidRDefault="00520CFA" w:rsidP="00520CFA">
                            <w:pPr>
                              <w:snapToGrid w:val="0"/>
                              <w:jc w:val="center"/>
                              <w:rPr>
                                <w:rFonts w:ascii="微软雅黑" w:eastAsia="微软雅黑" w:hAnsi="微软雅黑" w:cs="微软雅黑"/>
                                <w:sz w:val="24"/>
                              </w:rPr>
                            </w:pPr>
                            <w:bookmarkStart w:id="0" w:name="_Date#327175886"/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姓名</w:t>
                            </w:r>
                            <w:r w:rsidR="00533DE1"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：甘子健</w:t>
                            </w:r>
                          </w:p>
                          <w:p w14:paraId="7D83D192" w14:textId="16888CE4" w:rsidR="00520CFA" w:rsidRDefault="00520CFA" w:rsidP="00520CFA">
                            <w:pPr>
                              <w:snapToGrid w:val="0"/>
                              <w:jc w:val="center"/>
                              <w:rPr>
                                <w:rFonts w:ascii="微软雅黑" w:eastAsia="微软雅黑" w:hAnsi="微软雅黑" w:cs="微软雅黑"/>
                                <w:sz w:val="24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学号</w:t>
                            </w:r>
                            <w:r w:rsidR="00533DE1"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：2213524</w:t>
                            </w:r>
                          </w:p>
                          <w:p w14:paraId="450BC5D9" w14:textId="3A552C95" w:rsidR="00520CFA" w:rsidRPr="00520CFA" w:rsidRDefault="00520CFA" w:rsidP="00520CFA">
                            <w:pPr>
                              <w:snapToGrid w:val="0"/>
                              <w:jc w:val="center"/>
                              <w:rPr>
                                <w:rFonts w:ascii="微软雅黑" w:eastAsia="微软雅黑" w:hAnsi="微软雅黑" w:cs="微软雅黑"/>
                                <w:sz w:val="24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班级</w:t>
                            </w:r>
                            <w:r w:rsidR="00533DE1"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t>：0928</w:t>
                            </w:r>
                          </w:p>
                          <w:p w14:paraId="6FB200C1" w14:textId="6470257C" w:rsidR="00520CFA" w:rsidRDefault="00520CFA" w:rsidP="00520CFA">
                            <w:pPr>
                              <w:snapToGrid w:val="0"/>
                              <w:jc w:val="center"/>
                              <w:rPr>
                                <w:rFonts w:ascii="微软雅黑" w:eastAsia="微软雅黑" w:hAnsi="微软雅黑" w:cs="微软雅黑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instrText>Time \@ "yyyy年M月d日"</w:instrText>
                            </w: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fldChar w:fldCharType="separate"/>
                            </w:r>
                            <w:r w:rsidR="00F51C83">
                              <w:rPr>
                                <w:rFonts w:ascii="微软雅黑" w:eastAsia="微软雅黑" w:hAnsi="微软雅黑" w:cs="微软雅黑"/>
                                <w:noProof/>
                                <w:sz w:val="24"/>
                              </w:rPr>
                              <w:t>2024年5月13日</w:t>
                            </w:r>
                            <w:r>
                              <w:rPr>
                                <w:rFonts w:ascii="微软雅黑" w:eastAsia="微软雅黑" w:hAnsi="微软雅黑" w:cs="微软雅黑" w:hint="eastAsia"/>
                                <w:sz w:val="24"/>
                              </w:rPr>
                              <w:fldChar w:fldCharType="end"/>
                            </w:r>
                            <w:bookmarkEnd w:id="0"/>
                          </w:p>
                        </w:txbxContent>
                      </wps:txbx>
                      <wps:bodyPr wrap="square" lIns="0" tIns="45720" rIns="91440" bIns="45720" anchor="b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104E97" id="矩形 64" o:spid="_x0000_s1026" style="position:absolute;left:0;text-align:left;margin-left:125.95pt;margin-top:436.7pt;width:178.35pt;height:124.8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" filled="f" stroked="f">
                <v:textbox inset="0">
                  <w:txbxContent>
                    <w:p w14:paraId="310035F4" w14:textId="2AE4DF6E" w:rsidR="00520CFA" w:rsidRDefault="00520CFA" w:rsidP="00520CFA">
                      <w:pPr>
                        <w:snapToGrid w:val="0"/>
                        <w:jc w:val="center"/>
                        <w:rPr>
                          <w:rFonts w:ascii="微软雅黑" w:eastAsia="微软雅黑" w:hAnsi="微软雅黑" w:cs="微软雅黑"/>
                          <w:sz w:val="24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 xml:space="preserve">南开大学 </w:t>
                      </w:r>
                      <w:r w:rsidR="00533DE1"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计算机科学与技术</w:t>
                      </w:r>
                    </w:p>
                    <w:p w14:paraId="7022AE40" w14:textId="53C244EF" w:rsidR="00520CFA" w:rsidRDefault="00520CFA" w:rsidP="00520CFA">
                      <w:pPr>
                        <w:snapToGrid w:val="0"/>
                        <w:jc w:val="center"/>
                        <w:rPr>
                          <w:rFonts w:ascii="微软雅黑" w:eastAsia="微软雅黑" w:hAnsi="微软雅黑" w:cs="微软雅黑"/>
                          <w:sz w:val="24"/>
                        </w:rPr>
                      </w:pPr>
                      <w:bookmarkStart w:id="1" w:name="_Date#327175886"/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姓名</w:t>
                      </w:r>
                      <w:r w:rsidR="00533DE1"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：甘子健</w:t>
                      </w:r>
                    </w:p>
                    <w:p w14:paraId="7D83D192" w14:textId="16888CE4" w:rsidR="00520CFA" w:rsidRDefault="00520CFA" w:rsidP="00520CFA">
                      <w:pPr>
                        <w:snapToGrid w:val="0"/>
                        <w:jc w:val="center"/>
                        <w:rPr>
                          <w:rFonts w:ascii="微软雅黑" w:eastAsia="微软雅黑" w:hAnsi="微软雅黑" w:cs="微软雅黑"/>
                          <w:sz w:val="24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学号</w:t>
                      </w:r>
                      <w:r w:rsidR="00533DE1"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：2213524</w:t>
                      </w:r>
                    </w:p>
                    <w:p w14:paraId="450BC5D9" w14:textId="3A552C95" w:rsidR="00520CFA" w:rsidRPr="00520CFA" w:rsidRDefault="00520CFA" w:rsidP="00520CFA">
                      <w:pPr>
                        <w:snapToGrid w:val="0"/>
                        <w:jc w:val="center"/>
                        <w:rPr>
                          <w:rFonts w:ascii="微软雅黑" w:eastAsia="微软雅黑" w:hAnsi="微软雅黑" w:cs="微软雅黑"/>
                          <w:sz w:val="24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班级</w:t>
                      </w:r>
                      <w:r w:rsidR="00533DE1"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t>：0928</w:t>
                      </w:r>
                    </w:p>
                    <w:p w14:paraId="6FB200C1" w14:textId="6470257C" w:rsidR="00520CFA" w:rsidRDefault="00520CFA" w:rsidP="00520CFA">
                      <w:pPr>
                        <w:snapToGrid w:val="0"/>
                        <w:jc w:val="center"/>
                        <w:rPr>
                          <w:rFonts w:ascii="微软雅黑" w:eastAsia="微软雅黑" w:hAnsi="微软雅黑" w:cs="微软雅黑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fldChar w:fldCharType="begin"/>
                      </w: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instrText>Time \@ "yyyy年M月d日"</w:instrText>
                      </w: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fldChar w:fldCharType="separate"/>
                      </w:r>
                      <w:r w:rsidR="00F51C83">
                        <w:rPr>
                          <w:rFonts w:ascii="微软雅黑" w:eastAsia="微软雅黑" w:hAnsi="微软雅黑" w:cs="微软雅黑"/>
                          <w:noProof/>
                          <w:sz w:val="24"/>
                        </w:rPr>
                        <w:t>2024年5月13日</w:t>
                      </w:r>
                      <w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w:fldChar w:fldCharType="end"/>
                      </w:r>
                      <w:bookmarkEnd w:id="1"/>
                    </w:p>
                  </w:txbxContent>
                </v:textbox>
                <w10:wrap anchorx="margin"/>
              </v:rect>
            </w:pict>
          </mc:Fallback>
        </mc:AlternateContent>
      </w:r>
      <w:r w:rsidRPr="00520CFA">
        <w:rPr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89605E" wp14:editId="6242F394">
                <wp:simplePos x="0" y="0"/>
                <wp:positionH relativeFrom="margin">
                  <wp:align>center</wp:align>
                </wp:positionH>
                <wp:positionV relativeFrom="paragraph">
                  <wp:posOffset>1812608</wp:posOffset>
                </wp:positionV>
                <wp:extent cx="5171440" cy="883920"/>
                <wp:effectExtent l="0" t="0" r="0" b="0"/>
                <wp:wrapNone/>
                <wp:docPr id="64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1440" cy="883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860624" w14:textId="77777777" w:rsidR="00520CFA" w:rsidRDefault="00520CFA" w:rsidP="00520CFA">
                            <w:pPr>
                              <w:pStyle w:val="12"/>
                              <w:jc w:val="center"/>
                              <w:rPr>
                                <w:rFonts w:ascii="微软雅黑" w:eastAsia="微软雅黑" w:hAnsi="微软雅黑" w:cs="微软雅黑"/>
                                <w:color w:val="3C3C3C"/>
                                <w:sz w:val="56"/>
                                <w:szCs w:val="56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color w:val="3C3C3C"/>
                                <w:sz w:val="56"/>
                                <w:szCs w:val="56"/>
                                <w:shd w:val="clear" w:color="auto" w:fill="FFFFFF"/>
                              </w:rPr>
                              <w:t>高级语言程序设计</w:t>
                            </w:r>
                          </w:p>
                          <w:p w14:paraId="12A677EF" w14:textId="77777777" w:rsidR="00520CFA" w:rsidRDefault="00520CFA" w:rsidP="00520CFA">
                            <w:pPr>
                              <w:pStyle w:val="12"/>
                              <w:jc w:val="center"/>
                              <w:rPr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color w:val="3C3C3C"/>
                                <w:sz w:val="56"/>
                                <w:szCs w:val="56"/>
                                <w:shd w:val="clear" w:color="auto" w:fill="FFFFFF"/>
                              </w:rPr>
                              <w:t>实验报告</w:t>
                            </w:r>
                          </w:p>
                        </w:txbxContent>
                      </wps:txbx>
                      <wps:bodyPr wrap="square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589605E" id="矩形 67" o:spid="_x0000_s1027" style="position:absolute;left:0;text-align:left;margin-left:0;margin-top:142.75pt;width:407.2pt;height:69.6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" stroked="f">
                <v:textbox style="mso-fit-shape-to-text:t">
                  <w:txbxContent>
                    <w:p w14:paraId="4A860624" w14:textId="77777777" w:rsidR="00520CFA" w:rsidRDefault="00520CFA" w:rsidP="00520CFA">
                      <w:pPr>
                        <w:pStyle w:val="12"/>
                        <w:jc w:val="center"/>
                        <w:rPr>
                          <w:rFonts w:ascii="微软雅黑" w:eastAsia="微软雅黑" w:hAnsi="微软雅黑" w:cs="微软雅黑"/>
                          <w:color w:val="3C3C3C"/>
                          <w:sz w:val="56"/>
                          <w:szCs w:val="56"/>
                          <w:shd w:val="clear" w:color="auto" w:fill="FFFFFF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color w:val="3C3C3C"/>
                          <w:sz w:val="56"/>
                          <w:szCs w:val="56"/>
                          <w:shd w:val="clear" w:color="auto" w:fill="FFFFFF"/>
                        </w:rPr>
                        <w:t>高级语言程序设计</w:t>
                      </w:r>
                    </w:p>
                    <w:p w14:paraId="12A677EF" w14:textId="77777777" w:rsidR="00520CFA" w:rsidRDefault="00520CFA" w:rsidP="00520CFA">
                      <w:pPr>
                        <w:pStyle w:val="12"/>
                        <w:jc w:val="center"/>
                        <w:rPr>
                          <w:sz w:val="56"/>
                          <w:szCs w:val="56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color w:val="3C3C3C"/>
                          <w:sz w:val="56"/>
                          <w:szCs w:val="56"/>
                          <w:shd w:val="clear" w:color="auto" w:fill="FFFFFF"/>
                        </w:rPr>
                        <w:t>实验报告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sdt>
      <w:sdtPr>
        <w:rPr>
          <w:rFonts w:ascii="宋体" w:hAnsi="宋体"/>
          <w:sz w:val="28"/>
          <w:szCs w:val="36"/>
        </w:rPr>
        <w:id w:val="147460702"/>
        <w:docPartObj>
          <w:docPartGallery w:val="Table of Contents"/>
          <w:docPartUnique/>
        </w:docPartObj>
      </w:sdtPr>
      <w:sdtContent>
        <w:p w14:paraId="08F5A73A" w14:textId="77777777" w:rsidR="00520CFA" w:rsidRDefault="00520CFA" w:rsidP="00520CFA">
          <w:pPr>
            <w:jc w:val="center"/>
            <w:rPr>
              <w:sz w:val="28"/>
              <w:szCs w:val="36"/>
            </w:rPr>
          </w:pPr>
          <w:r>
            <w:rPr>
              <w:rFonts w:ascii="宋体" w:eastAsia="宋体" w:hAnsi="宋体"/>
              <w:sz w:val="28"/>
              <w:szCs w:val="36"/>
            </w:rPr>
            <w:t>目录</w:t>
          </w:r>
        </w:p>
        <w:p w14:paraId="2A9D0AB9" w14:textId="018AAF2A" w:rsidR="00364067" w:rsidRDefault="00520CF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r>
            <w:rPr>
              <w:sz w:val="48"/>
              <w:szCs w:val="56"/>
            </w:rPr>
            <w:fldChar w:fldCharType="begin"/>
          </w:r>
          <w:r>
            <w:rPr>
              <w:sz w:val="48"/>
              <w:szCs w:val="56"/>
            </w:rPr>
            <w:instrText xml:space="preserve">TOC \o "1-3" \h \u </w:instrText>
          </w:r>
          <w:r>
            <w:rPr>
              <w:sz w:val="48"/>
              <w:szCs w:val="56"/>
            </w:rPr>
            <w:fldChar w:fldCharType="separate"/>
          </w:r>
          <w:hyperlink w:anchor="_Toc166514151" w:history="1">
            <w:r w:rsidR="00364067" w:rsidRPr="00875273">
              <w:rPr>
                <w:rStyle w:val="a4"/>
                <w:rFonts w:ascii="微软雅黑" w:eastAsia="微软雅黑" w:hAnsi="微软雅黑" w:cs="微软雅黑"/>
                <w:noProof/>
                <w:shd w:val="clear" w:color="auto" w:fill="FFFFFF"/>
              </w:rPr>
              <w:t>高级语言程序设计大作业实验报告</w:t>
            </w:r>
            <w:r w:rsidR="00364067">
              <w:rPr>
                <w:noProof/>
              </w:rPr>
              <w:tab/>
            </w:r>
            <w:r w:rsidR="00364067">
              <w:rPr>
                <w:noProof/>
              </w:rPr>
              <w:fldChar w:fldCharType="begin"/>
            </w:r>
            <w:r w:rsidR="00364067">
              <w:rPr>
                <w:noProof/>
              </w:rPr>
              <w:instrText xml:space="preserve"> PAGEREF _Toc166514151 \h </w:instrText>
            </w:r>
            <w:r w:rsidR="00364067">
              <w:rPr>
                <w:noProof/>
              </w:rPr>
            </w:r>
            <w:r w:rsidR="00364067">
              <w:rPr>
                <w:noProof/>
              </w:rPr>
              <w:fldChar w:fldCharType="separate"/>
            </w:r>
            <w:r w:rsidR="00364067">
              <w:rPr>
                <w:noProof/>
              </w:rPr>
              <w:t>2</w:t>
            </w:r>
            <w:r w:rsidR="00364067">
              <w:rPr>
                <w:noProof/>
              </w:rPr>
              <w:fldChar w:fldCharType="end"/>
            </w:r>
          </w:hyperlink>
        </w:p>
        <w:p w14:paraId="65B12DB3" w14:textId="7767B502" w:rsidR="00364067" w:rsidRDefault="00364067">
          <w:pPr>
            <w:pStyle w:val="TOC1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2" w:history="1">
            <w:r w:rsidRPr="00875273">
              <w:rPr>
                <w:rStyle w:val="a4"/>
                <w:rFonts w:ascii="宋体" w:hAnsi="宋体" w:cs="宋体"/>
                <w:b/>
                <w:noProof/>
              </w:rPr>
              <w:t>一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875273">
              <w:rPr>
                <w:rStyle w:val="a4"/>
                <w:b/>
                <w:noProof/>
              </w:rPr>
              <w:t>作业题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59332BB4" w14:textId="0413FB5D" w:rsidR="00364067" w:rsidRDefault="00364067">
          <w:pPr>
            <w:pStyle w:val="TOC1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3" w:history="1">
            <w:r w:rsidRPr="00875273">
              <w:rPr>
                <w:rStyle w:val="a4"/>
                <w:rFonts w:ascii="宋体" w:hAnsi="宋体" w:cs="宋体"/>
                <w:b/>
                <w:noProof/>
              </w:rPr>
              <w:t>二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875273">
              <w:rPr>
                <w:rStyle w:val="a4"/>
                <w:b/>
                <w:noProof/>
              </w:rPr>
              <w:t>开发软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1B208603" w14:textId="40CB9132" w:rsidR="00364067" w:rsidRDefault="00364067">
          <w:pPr>
            <w:pStyle w:val="TOC1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4" w:history="1">
            <w:r w:rsidRPr="00875273">
              <w:rPr>
                <w:rStyle w:val="a4"/>
                <w:rFonts w:ascii="宋体" w:hAnsi="宋体" w:cs="宋体"/>
                <w:b/>
                <w:noProof/>
              </w:rPr>
              <w:t>三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875273">
              <w:rPr>
                <w:rStyle w:val="a4"/>
                <w:b/>
                <w:noProof/>
              </w:rPr>
              <w:t>课题要求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49C1F0F7" w14:textId="51323433" w:rsidR="00364067" w:rsidRDefault="00364067">
          <w:pPr>
            <w:pStyle w:val="TOC1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5" w:history="1">
            <w:r w:rsidRPr="00875273">
              <w:rPr>
                <w:rStyle w:val="a4"/>
                <w:rFonts w:ascii="宋体" w:hAnsi="宋体" w:cs="宋体"/>
                <w:b/>
                <w:noProof/>
              </w:rPr>
              <w:t>四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875273">
              <w:rPr>
                <w:rStyle w:val="a4"/>
                <w:b/>
                <w:noProof/>
              </w:rPr>
              <w:t>主要流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3045FF56" w14:textId="6310905F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6" w:history="1">
            <w:r w:rsidRPr="00875273">
              <w:rPr>
                <w:rStyle w:val="a4"/>
                <w:b/>
                <w:noProof/>
              </w:rPr>
              <w:t>1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整体流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hyperlink>
        </w:p>
        <w:p w14:paraId="08614449" w14:textId="2BAA5EF2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7" w:history="1">
            <w:r w:rsidRPr="00875273">
              <w:rPr>
                <w:rStyle w:val="a4"/>
                <w:b/>
                <w:noProof/>
              </w:rPr>
              <w:t>2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数据库设计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14:paraId="16856749" w14:textId="0832E415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8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1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customer</w:t>
            </w:r>
            <w:r w:rsidRPr="00875273">
              <w:rPr>
                <w:rStyle w:val="a4"/>
                <w:b/>
                <w:noProof/>
              </w:rPr>
              <w:t>表</w:t>
            </w:r>
            <w:r w:rsidRPr="00875273">
              <w:rPr>
                <w:rStyle w:val="a4"/>
                <w:b/>
                <w:noProof/>
              </w:rPr>
              <w:t>——</w:t>
            </w:r>
            <w:r w:rsidRPr="00875273">
              <w:rPr>
                <w:rStyle w:val="a4"/>
                <w:b/>
                <w:noProof/>
              </w:rPr>
              <w:t>记录顾客信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14:paraId="16D808EE" w14:textId="7BFBE15C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59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2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Merchant</w:t>
            </w:r>
            <w:r w:rsidRPr="00875273">
              <w:rPr>
                <w:rStyle w:val="a4"/>
                <w:b/>
                <w:noProof/>
              </w:rPr>
              <w:t>表</w:t>
            </w:r>
            <w:r w:rsidRPr="00875273">
              <w:rPr>
                <w:rStyle w:val="a4"/>
                <w:b/>
                <w:noProof/>
              </w:rPr>
              <w:t>——</w:t>
            </w:r>
            <w:r w:rsidRPr="00875273">
              <w:rPr>
                <w:rStyle w:val="a4"/>
                <w:b/>
                <w:noProof/>
              </w:rPr>
              <w:t>记录商户信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14:paraId="78DB48C8" w14:textId="6C9A659E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0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3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Dish</w:t>
            </w:r>
            <w:r w:rsidRPr="00875273">
              <w:rPr>
                <w:rStyle w:val="a4"/>
                <w:b/>
                <w:noProof/>
              </w:rPr>
              <w:t>表</w:t>
            </w:r>
            <w:r w:rsidRPr="00875273">
              <w:rPr>
                <w:rStyle w:val="a4"/>
                <w:b/>
                <w:noProof/>
              </w:rPr>
              <w:t>——</w:t>
            </w:r>
            <w:r w:rsidRPr="00875273">
              <w:rPr>
                <w:rStyle w:val="a4"/>
                <w:b/>
                <w:noProof/>
              </w:rPr>
              <w:t>记录奶茶信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14:paraId="0F8414F3" w14:textId="66DA42EF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1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4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Category——</w:t>
            </w:r>
            <w:r w:rsidRPr="00875273">
              <w:rPr>
                <w:rStyle w:val="a4"/>
                <w:b/>
                <w:noProof/>
              </w:rPr>
              <w:t>记录奶茶种类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14:paraId="59245E28" w14:textId="5480F976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2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5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Orders</w:t>
            </w:r>
            <w:r w:rsidRPr="00875273">
              <w:rPr>
                <w:rStyle w:val="a4"/>
                <w:b/>
                <w:noProof/>
              </w:rPr>
              <w:t>表</w:t>
            </w:r>
            <w:r w:rsidRPr="00875273">
              <w:rPr>
                <w:rStyle w:val="a4"/>
                <w:b/>
                <w:noProof/>
              </w:rPr>
              <w:t>——</w:t>
            </w:r>
            <w:r w:rsidRPr="00875273">
              <w:rPr>
                <w:rStyle w:val="a4"/>
                <w:b/>
                <w:noProof/>
              </w:rPr>
              <w:t>记录订单信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14:paraId="633D00FE" w14:textId="267466DD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3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6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DishInOrder</w:t>
            </w:r>
            <w:r w:rsidRPr="00875273">
              <w:rPr>
                <w:rStyle w:val="a4"/>
                <w:b/>
                <w:noProof/>
              </w:rPr>
              <w:t>表</w:t>
            </w:r>
            <w:r w:rsidRPr="00875273">
              <w:rPr>
                <w:rStyle w:val="a4"/>
                <w:b/>
                <w:noProof/>
              </w:rPr>
              <w:t>——</w:t>
            </w:r>
            <w:r w:rsidRPr="00875273">
              <w:rPr>
                <w:rStyle w:val="a4"/>
                <w:b/>
                <w:noProof/>
              </w:rPr>
              <w:t>记录订单包含的菜品信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14:paraId="365BEFA8" w14:textId="6635ABC1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4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7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DishInMerchant</w:t>
            </w:r>
            <w:r w:rsidRPr="00875273">
              <w:rPr>
                <w:rStyle w:val="a4"/>
                <w:b/>
                <w:noProof/>
              </w:rPr>
              <w:t>表</w:t>
            </w:r>
            <w:r w:rsidRPr="00875273">
              <w:rPr>
                <w:rStyle w:val="a4"/>
                <w:b/>
                <w:noProof/>
              </w:rPr>
              <w:t>——</w:t>
            </w:r>
            <w:r w:rsidRPr="00875273">
              <w:rPr>
                <w:rStyle w:val="a4"/>
                <w:b/>
                <w:noProof/>
              </w:rPr>
              <w:t>记录店铺菜单信息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14:paraId="0005E2A4" w14:textId="19A21E40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5" w:history="1">
            <w:r w:rsidRPr="00875273">
              <w:rPr>
                <w:rStyle w:val="a4"/>
                <w:b/>
                <w:noProof/>
              </w:rPr>
              <w:t>3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Qt</w:t>
            </w:r>
            <w:r w:rsidRPr="00875273">
              <w:rPr>
                <w:rStyle w:val="a4"/>
                <w:b/>
                <w:noProof/>
              </w:rPr>
              <w:t>设计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14:paraId="7CD4628D" w14:textId="479DFCDB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6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1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CustomerLoginWindow</w:t>
            </w:r>
            <w:r w:rsidRPr="00875273">
              <w:rPr>
                <w:rStyle w:val="a4"/>
                <w:b/>
                <w:noProof/>
              </w:rPr>
              <w:t>类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14:paraId="7AD5A52B" w14:textId="2C8BD9EF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7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2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CustomerWidget</w:t>
            </w:r>
            <w:r w:rsidRPr="00875273">
              <w:rPr>
                <w:rStyle w:val="a4"/>
                <w:b/>
                <w:noProof/>
              </w:rPr>
              <w:t>类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712E6A9D" w14:textId="58F4E624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8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3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customer_change_passwd</w:t>
            </w:r>
            <w:r w:rsidRPr="00875273">
              <w:rPr>
                <w:rStyle w:val="a4"/>
                <w:b/>
                <w:noProof/>
              </w:rPr>
              <w:t>类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14:paraId="1CBCFCF4" w14:textId="10866956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69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4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其他类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6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1940D01E" w14:textId="3C6B77FE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0" w:history="1">
            <w:r w:rsidRPr="00875273">
              <w:rPr>
                <w:rStyle w:val="a4"/>
                <w:b/>
                <w:noProof/>
              </w:rPr>
              <w:t>4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Qt</w:t>
            </w:r>
            <w:r w:rsidRPr="00875273">
              <w:rPr>
                <w:rStyle w:val="a4"/>
                <w:b/>
                <w:noProof/>
              </w:rPr>
              <w:t>和数据库的</w:t>
            </w:r>
            <w:r w:rsidRPr="00875273">
              <w:rPr>
                <w:rStyle w:val="a4"/>
                <w:b/>
                <w:noProof/>
              </w:rPr>
              <w:t>连</w:t>
            </w:r>
            <w:r w:rsidRPr="00875273">
              <w:rPr>
                <w:rStyle w:val="a4"/>
                <w:b/>
                <w:noProof/>
              </w:rPr>
              <w:t>接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14:paraId="667CE091" w14:textId="6F80DACD" w:rsidR="00364067" w:rsidRDefault="00364067">
          <w:pPr>
            <w:pStyle w:val="TOC1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1" w:history="1">
            <w:r w:rsidRPr="00875273">
              <w:rPr>
                <w:rStyle w:val="a4"/>
                <w:rFonts w:ascii="宋体" w:hAnsi="宋体" w:cs="宋体"/>
                <w:b/>
                <w:noProof/>
              </w:rPr>
              <w:t>五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875273">
              <w:rPr>
                <w:rStyle w:val="a4"/>
                <w:b/>
                <w:noProof/>
              </w:rPr>
              <w:t>程序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5FC01A6D" w14:textId="0F2744BA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2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1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登录界面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14:paraId="67C2BC2F" w14:textId="6480FE33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3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2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选择店铺界面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14:paraId="34BA4931" w14:textId="4F0D2B0D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4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3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点餐功能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14:paraId="6996A8C7" w14:textId="2A610FB3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5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4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订单界面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14:paraId="53D5BB2D" w14:textId="1DD1BCE1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6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5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“</w:t>
            </w:r>
            <w:r w:rsidRPr="00875273">
              <w:rPr>
                <w:rStyle w:val="a4"/>
                <w:b/>
                <w:noProof/>
              </w:rPr>
              <w:t>我的</w:t>
            </w:r>
            <w:r w:rsidRPr="00875273">
              <w:rPr>
                <w:rStyle w:val="a4"/>
                <w:b/>
                <w:noProof/>
              </w:rPr>
              <w:t>”</w:t>
            </w:r>
            <w:r w:rsidRPr="00875273">
              <w:rPr>
                <w:rStyle w:val="a4"/>
                <w:b/>
                <w:noProof/>
              </w:rPr>
              <w:t>界面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14:paraId="497A81DE" w14:textId="4BD6A04F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7" w:history="1">
            <w:r w:rsidRPr="00875273">
              <w:rPr>
                <w:rStyle w:val="a4"/>
                <w:b/>
                <w:noProof/>
              </w:rPr>
              <w:t>（</w:t>
            </w:r>
            <w:r w:rsidRPr="00875273">
              <w:rPr>
                <w:rStyle w:val="a4"/>
                <w:b/>
                <w:noProof/>
              </w:rPr>
              <w:t>6</w:t>
            </w:r>
            <w:r w:rsidRPr="00875273">
              <w:rPr>
                <w:rStyle w:val="a4"/>
                <w:b/>
                <w:noProof/>
              </w:rPr>
              <w:t>）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修改密码界面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14:paraId="7BD4F74A" w14:textId="7913256C" w:rsidR="00364067" w:rsidRDefault="00364067">
          <w:pPr>
            <w:pStyle w:val="TOC1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8" w:history="1">
            <w:r w:rsidRPr="00875273">
              <w:rPr>
                <w:rStyle w:val="a4"/>
                <w:rFonts w:ascii="宋体" w:hAnsi="宋体" w:cs="宋体"/>
                <w:b/>
                <w:noProof/>
              </w:rPr>
              <w:t>六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14:ligatures w14:val="standardContextual"/>
              </w:rPr>
              <w:tab/>
            </w:r>
            <w:r w:rsidRPr="00875273">
              <w:rPr>
                <w:rStyle w:val="a4"/>
                <w:b/>
                <w:noProof/>
              </w:rPr>
              <w:t>收获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341FC353" w14:textId="2D387682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79" w:history="1">
            <w:r w:rsidRPr="00875273">
              <w:rPr>
                <w:rStyle w:val="a4"/>
                <w:b/>
                <w:noProof/>
              </w:rPr>
              <w:t>1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对面向对象编程的理解更为深入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7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4195214B" w14:textId="31CEB5C3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80" w:history="1">
            <w:r w:rsidRPr="00875273">
              <w:rPr>
                <w:rStyle w:val="a4"/>
                <w:b/>
                <w:noProof/>
              </w:rPr>
              <w:t>2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能更加熟练的使用</w:t>
            </w:r>
            <w:r w:rsidRPr="00875273">
              <w:rPr>
                <w:rStyle w:val="a4"/>
                <w:b/>
                <w:noProof/>
              </w:rPr>
              <w:t>Qt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8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112B016E" w14:textId="3D033B2D" w:rsidR="00364067" w:rsidRDefault="0036406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  <w14:ligatures w14:val="standardContextual"/>
            </w:rPr>
          </w:pPr>
          <w:hyperlink w:anchor="_Toc166514181" w:history="1">
            <w:r w:rsidRPr="00875273">
              <w:rPr>
                <w:rStyle w:val="a4"/>
                <w:b/>
                <w:noProof/>
              </w:rPr>
              <w:t>3</w:t>
            </w:r>
            <w:r w:rsidRPr="00875273">
              <w:rPr>
                <w:rStyle w:val="a4"/>
                <w:b/>
                <w:noProof/>
              </w:rPr>
              <w:t>．</w:t>
            </w:r>
            <w:r w:rsidRPr="00875273">
              <w:rPr>
                <w:rStyle w:val="a4"/>
                <w:b/>
                <w:noProof/>
              </w:rPr>
              <w:t xml:space="preserve"> </w:t>
            </w:r>
            <w:r w:rsidRPr="00875273">
              <w:rPr>
                <w:rStyle w:val="a4"/>
                <w:b/>
                <w:noProof/>
              </w:rPr>
              <w:t>有了编写较大规模代码文件的经验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6651418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4796D4AD" w14:textId="39E2A1DE" w:rsidR="00520CFA" w:rsidRDefault="00520CFA" w:rsidP="00520CFA">
          <w:pPr>
            <w:rPr>
              <w:sz w:val="32"/>
              <w:szCs w:val="56"/>
            </w:rPr>
            <w:sectPr w:rsidR="00520CFA">
              <w:footerReference w:type="default" r:id="rId8"/>
              <w:pgSz w:w="11906" w:h="16838"/>
              <w:pgMar w:top="1440" w:right="1800" w:bottom="1440" w:left="1800" w:header="851" w:footer="992" w:gutter="0"/>
              <w:pgNumType w:start="1"/>
              <w:cols w:space="720"/>
              <w:docGrid w:type="lines" w:linePitch="312"/>
            </w:sectPr>
          </w:pPr>
          <w:r>
            <w:rPr>
              <w:sz w:val="32"/>
              <w:szCs w:val="56"/>
            </w:rPr>
            <w:fldChar w:fldCharType="end"/>
          </w:r>
        </w:p>
        <w:p w14:paraId="0069C393" w14:textId="77777777" w:rsidR="00520CFA" w:rsidRDefault="00000000" w:rsidP="00520CFA"/>
      </w:sdtContent>
    </w:sdt>
    <w:p w14:paraId="748096E5" w14:textId="77777777" w:rsidR="00520CFA" w:rsidRDefault="00520CFA" w:rsidP="00520CFA">
      <w:pPr>
        <w:jc w:val="center"/>
        <w:outlineLvl w:val="0"/>
        <w:rPr>
          <w:b/>
          <w:sz w:val="36"/>
          <w:szCs w:val="36"/>
        </w:rPr>
      </w:pPr>
      <w:bookmarkStart w:id="2" w:name="_Toc166514151"/>
      <w:r>
        <w:rPr>
          <w:rFonts w:ascii="微软雅黑" w:eastAsia="微软雅黑" w:hAnsi="微软雅黑" w:cs="微软雅黑" w:hint="eastAsia"/>
          <w:color w:val="3C3C3C"/>
          <w:sz w:val="40"/>
          <w:szCs w:val="40"/>
          <w:shd w:val="clear" w:color="auto" w:fill="FFFFFF"/>
        </w:rPr>
        <w:t>高级语言</w:t>
      </w:r>
      <w:r>
        <w:rPr>
          <w:rFonts w:ascii="微软雅黑" w:eastAsia="微软雅黑" w:hAnsi="微软雅黑" w:cs="微软雅黑"/>
          <w:color w:val="3C3C3C"/>
          <w:sz w:val="40"/>
          <w:szCs w:val="40"/>
          <w:shd w:val="clear" w:color="auto" w:fill="FFFFFF"/>
        </w:rPr>
        <w:t>程序设计</w:t>
      </w:r>
      <w:r>
        <w:rPr>
          <w:rFonts w:ascii="微软雅黑" w:eastAsia="微软雅黑" w:hAnsi="微软雅黑" w:cs="微软雅黑" w:hint="eastAsia"/>
          <w:color w:val="3C3C3C"/>
          <w:sz w:val="40"/>
          <w:szCs w:val="40"/>
          <w:shd w:val="clear" w:color="auto" w:fill="FFFFFF"/>
        </w:rPr>
        <w:t>大作业实验报告</w:t>
      </w:r>
      <w:bookmarkEnd w:id="2"/>
    </w:p>
    <w:p w14:paraId="0429CDC0" w14:textId="77777777" w:rsidR="00520CFA" w:rsidRDefault="00520CFA" w:rsidP="00520CFA">
      <w:pPr>
        <w:jc w:val="right"/>
        <w:rPr>
          <w:szCs w:val="21"/>
        </w:rPr>
      </w:pPr>
    </w:p>
    <w:p w14:paraId="52C6F8AB" w14:textId="77777777" w:rsidR="00520CFA" w:rsidRDefault="00520CFA" w:rsidP="00520CFA">
      <w:pPr>
        <w:jc w:val="center"/>
        <w:rPr>
          <w:szCs w:val="21"/>
        </w:rPr>
      </w:pPr>
    </w:p>
    <w:p w14:paraId="363EA19F" w14:textId="77777777" w:rsidR="00520CFA" w:rsidRDefault="00520CFA" w:rsidP="00520CFA">
      <w:pPr>
        <w:numPr>
          <w:ilvl w:val="0"/>
          <w:numId w:val="6"/>
        </w:numPr>
        <w:spacing w:beforeLines="50" w:before="156" w:afterLines="50" w:after="156"/>
        <w:outlineLvl w:val="0"/>
        <w:rPr>
          <w:b/>
          <w:sz w:val="30"/>
          <w:szCs w:val="30"/>
        </w:rPr>
      </w:pPr>
      <w:bookmarkStart w:id="3" w:name="_Toc166514152"/>
      <w:r>
        <w:rPr>
          <w:rFonts w:hint="eastAsia"/>
          <w:b/>
          <w:sz w:val="30"/>
          <w:szCs w:val="30"/>
        </w:rPr>
        <w:t>作业题目</w:t>
      </w:r>
      <w:bookmarkEnd w:id="3"/>
    </w:p>
    <w:p w14:paraId="1BCB2103" w14:textId="1D68A7CA" w:rsidR="00520CFA" w:rsidRDefault="00533DE1" w:rsidP="00520CFA">
      <w:pPr>
        <w:ind w:firstLine="420"/>
        <w:rPr>
          <w:bCs/>
          <w:sz w:val="24"/>
        </w:rPr>
      </w:pPr>
      <w:r>
        <w:rPr>
          <w:rFonts w:hint="eastAsia"/>
          <w:bCs/>
          <w:sz w:val="24"/>
          <w:szCs w:val="24"/>
        </w:rPr>
        <w:t>设计一个蜜雪冰城</w:t>
      </w:r>
      <w:proofErr w:type="gramStart"/>
      <w:r>
        <w:rPr>
          <w:rFonts w:hint="eastAsia"/>
          <w:bCs/>
          <w:sz w:val="24"/>
          <w:szCs w:val="24"/>
        </w:rPr>
        <w:t>点餐小程序</w:t>
      </w:r>
      <w:proofErr w:type="gramEnd"/>
      <w:r>
        <w:rPr>
          <w:rFonts w:hint="eastAsia"/>
          <w:bCs/>
          <w:sz w:val="24"/>
          <w:szCs w:val="24"/>
        </w:rPr>
        <w:t>。</w:t>
      </w:r>
    </w:p>
    <w:p w14:paraId="4E7DBFC8" w14:textId="77777777" w:rsidR="00520CFA" w:rsidRDefault="00520CFA" w:rsidP="00520CFA">
      <w:pPr>
        <w:numPr>
          <w:ilvl w:val="0"/>
          <w:numId w:val="6"/>
        </w:numPr>
        <w:spacing w:beforeLines="50" w:before="156" w:afterLines="50" w:after="156"/>
        <w:outlineLvl w:val="0"/>
        <w:rPr>
          <w:b/>
          <w:sz w:val="30"/>
          <w:szCs w:val="30"/>
        </w:rPr>
      </w:pPr>
      <w:bookmarkStart w:id="4" w:name="_Toc166514153"/>
      <w:r>
        <w:rPr>
          <w:rFonts w:hint="eastAsia"/>
          <w:b/>
          <w:sz w:val="30"/>
          <w:szCs w:val="30"/>
        </w:rPr>
        <w:t>开发软件</w:t>
      </w:r>
      <w:bookmarkEnd w:id="4"/>
    </w:p>
    <w:p w14:paraId="493346A7" w14:textId="37E320A7" w:rsidR="00520CFA" w:rsidRDefault="00533DE1" w:rsidP="00520CFA">
      <w:pPr>
        <w:ind w:firstLine="42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Qt Creator 5.14.2</w:t>
      </w:r>
    </w:p>
    <w:p w14:paraId="43B04084" w14:textId="008EE923" w:rsidR="00533DE1" w:rsidRDefault="00533DE1" w:rsidP="00520CFA">
      <w:pPr>
        <w:ind w:firstLine="420"/>
        <w:rPr>
          <w:bCs/>
          <w:sz w:val="24"/>
        </w:rPr>
      </w:pPr>
      <w:r>
        <w:rPr>
          <w:rFonts w:hint="eastAsia"/>
          <w:bCs/>
          <w:sz w:val="24"/>
          <w:szCs w:val="24"/>
        </w:rPr>
        <w:t>MySQL 8.0</w:t>
      </w:r>
    </w:p>
    <w:p w14:paraId="4F2A5D31" w14:textId="77777777" w:rsidR="00520CFA" w:rsidRDefault="00520CFA" w:rsidP="00520CFA">
      <w:pPr>
        <w:numPr>
          <w:ilvl w:val="0"/>
          <w:numId w:val="6"/>
        </w:numPr>
        <w:spacing w:beforeLines="50" w:before="156" w:afterLines="50" w:after="156"/>
        <w:outlineLvl w:val="0"/>
        <w:rPr>
          <w:b/>
          <w:sz w:val="30"/>
          <w:szCs w:val="30"/>
        </w:rPr>
      </w:pPr>
      <w:bookmarkStart w:id="5" w:name="_Toc166514154"/>
      <w:r>
        <w:rPr>
          <w:rFonts w:hint="eastAsia"/>
          <w:b/>
          <w:sz w:val="30"/>
          <w:szCs w:val="30"/>
        </w:rPr>
        <w:t>课题要求</w:t>
      </w:r>
      <w:bookmarkEnd w:id="5"/>
    </w:p>
    <w:p w14:paraId="5F4C8F20" w14:textId="77777777" w:rsidR="00533DE1" w:rsidRDefault="00533DE1" w:rsidP="00533DE1">
      <w:pPr>
        <w:numPr>
          <w:ilvl w:val="0"/>
          <w:numId w:val="7"/>
        </w:numPr>
        <w:spacing w:line="300" w:lineRule="auto"/>
        <w:ind w:left="845"/>
        <w:rPr>
          <w:sz w:val="24"/>
        </w:rPr>
      </w:pPr>
      <w:r>
        <w:rPr>
          <w:rFonts w:hint="eastAsia"/>
          <w:sz w:val="24"/>
        </w:rPr>
        <w:t>语言：使用C++语言。</w:t>
      </w:r>
    </w:p>
    <w:p w14:paraId="171BB0AB" w14:textId="77777777" w:rsidR="00533DE1" w:rsidRDefault="00533DE1" w:rsidP="00533DE1">
      <w:pPr>
        <w:numPr>
          <w:ilvl w:val="0"/>
          <w:numId w:val="7"/>
        </w:numPr>
        <w:spacing w:line="300" w:lineRule="auto"/>
        <w:ind w:left="845"/>
        <w:rPr>
          <w:sz w:val="24"/>
        </w:rPr>
      </w:pPr>
      <w:r>
        <w:rPr>
          <w:rFonts w:hint="eastAsia"/>
          <w:sz w:val="24"/>
        </w:rPr>
        <w:t>平台：平台不限，可以是MFC、QT、VS等。</w:t>
      </w:r>
    </w:p>
    <w:p w14:paraId="1C555522" w14:textId="77777777" w:rsidR="00533DE1" w:rsidRDefault="00533DE1" w:rsidP="00533DE1">
      <w:pPr>
        <w:numPr>
          <w:ilvl w:val="0"/>
          <w:numId w:val="7"/>
        </w:numPr>
        <w:spacing w:line="300" w:lineRule="auto"/>
        <w:ind w:left="845"/>
        <w:rPr>
          <w:sz w:val="24"/>
        </w:rPr>
      </w:pPr>
      <w:r>
        <w:rPr>
          <w:rFonts w:hint="eastAsia"/>
          <w:sz w:val="24"/>
        </w:rPr>
        <w:t>主题：主题不限。</w:t>
      </w:r>
    </w:p>
    <w:p w14:paraId="10AFB7FF" w14:textId="77777777" w:rsidR="00533DE1" w:rsidRDefault="00533DE1" w:rsidP="00533DE1">
      <w:pPr>
        <w:numPr>
          <w:ilvl w:val="0"/>
          <w:numId w:val="7"/>
        </w:numPr>
        <w:spacing w:line="300" w:lineRule="auto"/>
        <w:ind w:left="845"/>
        <w:rPr>
          <w:sz w:val="24"/>
        </w:rPr>
      </w:pPr>
      <w:r>
        <w:rPr>
          <w:rFonts w:hint="eastAsia"/>
          <w:sz w:val="24"/>
        </w:rPr>
        <w:t>形式：图形化小程序。</w:t>
      </w:r>
    </w:p>
    <w:p w14:paraId="05D55506" w14:textId="77777777" w:rsidR="00520CFA" w:rsidRDefault="00520CFA" w:rsidP="00520CFA">
      <w:pPr>
        <w:rPr>
          <w:szCs w:val="21"/>
        </w:rPr>
      </w:pPr>
    </w:p>
    <w:p w14:paraId="642B7136" w14:textId="77777777" w:rsidR="00520CFA" w:rsidRDefault="00520CFA" w:rsidP="00520CFA">
      <w:pPr>
        <w:numPr>
          <w:ilvl w:val="0"/>
          <w:numId w:val="6"/>
        </w:numPr>
        <w:spacing w:beforeLines="50" w:before="156" w:afterLines="50" w:after="156"/>
        <w:outlineLvl w:val="0"/>
        <w:rPr>
          <w:b/>
          <w:sz w:val="30"/>
          <w:szCs w:val="30"/>
        </w:rPr>
      </w:pPr>
      <w:bookmarkStart w:id="6" w:name="_Toc166514155"/>
      <w:r>
        <w:rPr>
          <w:rFonts w:hint="eastAsia"/>
          <w:b/>
          <w:sz w:val="30"/>
          <w:szCs w:val="30"/>
        </w:rPr>
        <w:t>主要流程</w:t>
      </w:r>
      <w:bookmarkEnd w:id="6"/>
    </w:p>
    <w:p w14:paraId="71A320FF" w14:textId="77777777" w:rsidR="00520CFA" w:rsidRDefault="00520CFA" w:rsidP="00520CFA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7" w:name="_Toc166514156"/>
      <w:r>
        <w:rPr>
          <w:rFonts w:hint="eastAsia"/>
          <w:b/>
          <w:sz w:val="28"/>
          <w:szCs w:val="28"/>
        </w:rPr>
        <w:t>整体流程</w:t>
      </w:r>
      <w:bookmarkEnd w:id="7"/>
    </w:p>
    <w:p w14:paraId="1A35C48F" w14:textId="77777777" w:rsidR="00520CFA" w:rsidRDefault="00520CFA" w:rsidP="00520CFA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实现思路：</w:t>
      </w:r>
    </w:p>
    <w:p w14:paraId="378BEA7C" w14:textId="1516A213" w:rsidR="00A05B23" w:rsidRDefault="008E7974" w:rsidP="00520CFA">
      <w:pPr>
        <w:spacing w:line="300" w:lineRule="auto"/>
        <w:rPr>
          <w:sz w:val="24"/>
        </w:rPr>
      </w:pPr>
      <w:r>
        <w:object w:dxaOrig="17011" w:dyaOrig="13493" w14:anchorId="5F0AD5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29.25pt" o:ole="">
            <v:imagedata r:id="rId9" o:title=""/>
          </v:shape>
          <o:OLEObject Type="Embed" ProgID="Visio.Drawing.15" ShapeID="_x0000_i1025" DrawAspect="Content" ObjectID="_1777126958" r:id="rId10"/>
        </w:object>
      </w:r>
    </w:p>
    <w:p w14:paraId="3F3974FF" w14:textId="43ACACEF" w:rsidR="00520CFA" w:rsidRDefault="00A05B23" w:rsidP="00520CFA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8" w:name="_Toc166514157"/>
      <w:r>
        <w:rPr>
          <w:rFonts w:hint="eastAsia"/>
          <w:b/>
          <w:sz w:val="28"/>
          <w:szCs w:val="28"/>
        </w:rPr>
        <w:t>数据库设计</w:t>
      </w:r>
      <w:bookmarkEnd w:id="8"/>
    </w:p>
    <w:p w14:paraId="1A4A3D05" w14:textId="01583FDB" w:rsidR="00520CFA" w:rsidRDefault="00A05B23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总共建立了七张表，分别用来存储顾客信息、店铺信息、奶茶信息、奶茶种类、订单信息、订单中包含的奶茶信息、店铺菜单信息</w:t>
      </w:r>
    </w:p>
    <w:p w14:paraId="738C22A5" w14:textId="7ECE80AD" w:rsidR="00A05B23" w:rsidRDefault="00A05B23" w:rsidP="00520CFA">
      <w:pPr>
        <w:spacing w:line="300" w:lineRule="auto"/>
        <w:ind w:firstLineChars="175" w:firstLine="420"/>
        <w:rPr>
          <w:sz w:val="24"/>
        </w:rPr>
      </w:pPr>
      <w:r w:rsidRPr="00A05B23">
        <w:rPr>
          <w:noProof/>
          <w:sz w:val="24"/>
        </w:rPr>
        <w:drawing>
          <wp:inline distT="0" distB="0" distL="0" distR="0" wp14:anchorId="532B6CE6" wp14:editId="6CEC0A35">
            <wp:extent cx="1741018" cy="1595356"/>
            <wp:effectExtent l="0" t="0" r="0" b="5080"/>
            <wp:docPr id="15233029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30298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50295" cy="1603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3AF40" w14:textId="5E8877FE" w:rsidR="00520CFA" w:rsidRDefault="008E7974" w:rsidP="00520CFA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9" w:name="_Toc166514158"/>
      <w:r>
        <w:rPr>
          <w:rFonts w:hint="eastAsia"/>
          <w:b/>
          <w:sz w:val="28"/>
          <w:szCs w:val="28"/>
        </w:rPr>
        <w:t>customer表——记录顾客信息</w:t>
      </w:r>
      <w:bookmarkEnd w:id="9"/>
    </w:p>
    <w:p w14:paraId="4EE7A8B6" w14:textId="7BC3C29B" w:rsidR="008E7974" w:rsidRDefault="008E7974" w:rsidP="00520CFA">
      <w:pPr>
        <w:spacing w:line="300" w:lineRule="auto"/>
        <w:ind w:firstLineChars="175" w:firstLine="420"/>
        <w:rPr>
          <w:sz w:val="24"/>
          <w:szCs w:val="24"/>
        </w:rPr>
      </w:pPr>
      <w:r w:rsidRPr="008E7974">
        <w:rPr>
          <w:noProof/>
          <w:sz w:val="24"/>
          <w:szCs w:val="24"/>
        </w:rPr>
        <w:lastRenderedPageBreak/>
        <w:drawing>
          <wp:inline distT="0" distB="0" distL="0" distR="0" wp14:anchorId="200DB3EA" wp14:editId="0B2C4E23">
            <wp:extent cx="4102364" cy="1199692"/>
            <wp:effectExtent l="0" t="0" r="0" b="635"/>
            <wp:docPr id="627398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73980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23028" cy="12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998B5" w14:textId="45E2436B" w:rsidR="008E7974" w:rsidRPr="008E7974" w:rsidRDefault="008E7974" w:rsidP="008E7974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0" w:name="_Toc166514159"/>
      <w:r w:rsidRPr="008E7974">
        <w:rPr>
          <w:b/>
          <w:sz w:val="28"/>
          <w:szCs w:val="28"/>
        </w:rPr>
        <w:t>Merchant</w:t>
      </w:r>
      <w:r>
        <w:rPr>
          <w:rFonts w:hint="eastAsia"/>
          <w:b/>
          <w:sz w:val="28"/>
          <w:szCs w:val="28"/>
        </w:rPr>
        <w:t>表——记录商户信息</w:t>
      </w:r>
      <w:bookmarkEnd w:id="10"/>
    </w:p>
    <w:p w14:paraId="27E4EF0C" w14:textId="2EAA001A" w:rsidR="008E7974" w:rsidRDefault="008E7974" w:rsidP="00520CFA">
      <w:pPr>
        <w:spacing w:line="300" w:lineRule="auto"/>
        <w:ind w:firstLineChars="175" w:firstLine="420"/>
        <w:rPr>
          <w:sz w:val="24"/>
          <w:szCs w:val="24"/>
        </w:rPr>
      </w:pPr>
      <w:r w:rsidRPr="008E7974">
        <w:rPr>
          <w:noProof/>
          <w:sz w:val="24"/>
          <w:szCs w:val="24"/>
        </w:rPr>
        <w:drawing>
          <wp:inline distT="0" distB="0" distL="0" distR="0" wp14:anchorId="4AD2B2FF" wp14:editId="0A2621D6">
            <wp:extent cx="4147532" cy="1148486"/>
            <wp:effectExtent l="0" t="0" r="5715" b="0"/>
            <wp:docPr id="19707125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071257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9297" cy="115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322A6" w14:textId="2E0A3524" w:rsidR="00520CFA" w:rsidRDefault="008E7974" w:rsidP="00520CFA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1" w:name="_Toc166514160"/>
      <w:r w:rsidRPr="008E7974">
        <w:rPr>
          <w:b/>
          <w:sz w:val="28"/>
          <w:szCs w:val="28"/>
        </w:rPr>
        <w:t>Dish</w:t>
      </w:r>
      <w:r>
        <w:rPr>
          <w:rFonts w:hint="eastAsia"/>
          <w:b/>
          <w:sz w:val="28"/>
          <w:szCs w:val="28"/>
        </w:rPr>
        <w:t>表——记录奶茶信息</w:t>
      </w:r>
      <w:bookmarkEnd w:id="11"/>
    </w:p>
    <w:p w14:paraId="2B36FF7C" w14:textId="68CF8F54" w:rsidR="008E7974" w:rsidRDefault="008E7974" w:rsidP="00520CFA">
      <w:pPr>
        <w:spacing w:line="300" w:lineRule="auto"/>
        <w:ind w:firstLineChars="175" w:firstLine="420"/>
        <w:rPr>
          <w:sz w:val="24"/>
          <w:szCs w:val="24"/>
        </w:rPr>
      </w:pPr>
      <w:r w:rsidRPr="008E7974">
        <w:rPr>
          <w:noProof/>
          <w:sz w:val="24"/>
          <w:szCs w:val="24"/>
        </w:rPr>
        <w:drawing>
          <wp:inline distT="0" distB="0" distL="0" distR="0" wp14:anchorId="7DBA8358" wp14:editId="0F0A8EBE">
            <wp:extent cx="4162941" cy="1130199"/>
            <wp:effectExtent l="0" t="0" r="0" b="0"/>
            <wp:docPr id="12628386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2838628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90251" cy="1137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04193" w14:textId="731CCDC7" w:rsidR="00520CFA" w:rsidRDefault="008E7974" w:rsidP="00520CFA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2" w:name="_Toc166514161"/>
      <w:r w:rsidRPr="008E7974">
        <w:rPr>
          <w:b/>
          <w:sz w:val="28"/>
          <w:szCs w:val="28"/>
        </w:rPr>
        <w:t>Category</w:t>
      </w:r>
      <w:r>
        <w:rPr>
          <w:rFonts w:hint="eastAsia"/>
          <w:b/>
          <w:sz w:val="28"/>
          <w:szCs w:val="28"/>
        </w:rPr>
        <w:t>——记录奶茶种类</w:t>
      </w:r>
      <w:bookmarkEnd w:id="12"/>
    </w:p>
    <w:p w14:paraId="6DAA8F0D" w14:textId="4C3461B7" w:rsidR="008E7974" w:rsidRDefault="008E7974" w:rsidP="00520CFA">
      <w:pPr>
        <w:spacing w:line="300" w:lineRule="auto"/>
        <w:ind w:firstLineChars="175" w:firstLine="420"/>
        <w:rPr>
          <w:sz w:val="24"/>
          <w:szCs w:val="24"/>
        </w:rPr>
      </w:pPr>
      <w:r w:rsidRPr="008E7974">
        <w:rPr>
          <w:noProof/>
          <w:sz w:val="24"/>
          <w:szCs w:val="24"/>
        </w:rPr>
        <w:drawing>
          <wp:inline distT="0" distB="0" distL="0" distR="0" wp14:anchorId="1095826C" wp14:editId="11E3C360">
            <wp:extent cx="4171532" cy="866851"/>
            <wp:effectExtent l="0" t="0" r="635" b="9525"/>
            <wp:docPr id="19133263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332639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94036" cy="8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9C1CC" w14:textId="5BB2F572" w:rsidR="00520CFA" w:rsidRDefault="000F5935" w:rsidP="00520CFA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3" w:name="_Toc166514162"/>
      <w:r w:rsidRPr="000F5935">
        <w:rPr>
          <w:b/>
          <w:sz w:val="28"/>
          <w:szCs w:val="28"/>
        </w:rPr>
        <w:t>Order</w:t>
      </w:r>
      <w:r w:rsidRPr="000F5935">
        <w:rPr>
          <w:rFonts w:hint="eastAsia"/>
          <w:b/>
          <w:sz w:val="28"/>
          <w:szCs w:val="28"/>
        </w:rPr>
        <w:t>s</w:t>
      </w:r>
      <w:r>
        <w:rPr>
          <w:rFonts w:hint="eastAsia"/>
          <w:b/>
          <w:sz w:val="28"/>
          <w:szCs w:val="28"/>
        </w:rPr>
        <w:t>表——记录订单信息</w:t>
      </w:r>
      <w:bookmarkEnd w:id="13"/>
    </w:p>
    <w:p w14:paraId="5F3D6BA4" w14:textId="0463790B" w:rsidR="000F5935" w:rsidRDefault="000F5935" w:rsidP="00520CFA">
      <w:pPr>
        <w:spacing w:line="300" w:lineRule="auto"/>
        <w:ind w:firstLineChars="175" w:firstLine="420"/>
        <w:rPr>
          <w:sz w:val="24"/>
          <w:szCs w:val="24"/>
        </w:rPr>
      </w:pPr>
      <w:r w:rsidRPr="000F5935">
        <w:rPr>
          <w:noProof/>
          <w:sz w:val="24"/>
          <w:szCs w:val="24"/>
        </w:rPr>
        <w:drawing>
          <wp:inline distT="0" distB="0" distL="0" distR="0" wp14:anchorId="77275117" wp14:editId="32A4051F">
            <wp:extent cx="4471577" cy="1225296"/>
            <wp:effectExtent l="0" t="0" r="5715" b="0"/>
            <wp:docPr id="18854422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544224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4956" cy="1237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ECAC1" w14:textId="67E002F7" w:rsidR="000F5935" w:rsidRDefault="000F5935" w:rsidP="000F5935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4" w:name="_Toc166514163"/>
      <w:proofErr w:type="spellStart"/>
      <w:r w:rsidRPr="000F5935">
        <w:rPr>
          <w:b/>
          <w:sz w:val="28"/>
          <w:szCs w:val="28"/>
        </w:rPr>
        <w:t>DishInOrder</w:t>
      </w:r>
      <w:proofErr w:type="spellEnd"/>
      <w:r>
        <w:rPr>
          <w:rFonts w:hint="eastAsia"/>
          <w:b/>
          <w:sz w:val="28"/>
          <w:szCs w:val="28"/>
        </w:rPr>
        <w:t>表——记录订单包含的菜品信息</w:t>
      </w:r>
      <w:bookmarkEnd w:id="14"/>
    </w:p>
    <w:p w14:paraId="49C01EFD" w14:textId="7D2C318B" w:rsidR="000F5935" w:rsidRDefault="000F5935" w:rsidP="00520CFA">
      <w:pPr>
        <w:spacing w:line="300" w:lineRule="auto"/>
        <w:ind w:firstLineChars="175" w:firstLine="420"/>
        <w:rPr>
          <w:sz w:val="24"/>
          <w:szCs w:val="24"/>
        </w:rPr>
      </w:pPr>
      <w:r w:rsidRPr="000F5935">
        <w:rPr>
          <w:noProof/>
          <w:sz w:val="24"/>
          <w:szCs w:val="24"/>
        </w:rPr>
        <w:lastRenderedPageBreak/>
        <w:drawing>
          <wp:inline distT="0" distB="0" distL="0" distR="0" wp14:anchorId="63136C58" wp14:editId="02DB3F09">
            <wp:extent cx="3690164" cy="1163117"/>
            <wp:effectExtent l="0" t="0" r="5715" b="0"/>
            <wp:docPr id="95792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921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24492" cy="1173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1388E" w14:textId="61495995" w:rsidR="000F5935" w:rsidRDefault="000F5935" w:rsidP="000F5935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5" w:name="_Toc166514164"/>
      <w:proofErr w:type="spellStart"/>
      <w:r w:rsidRPr="000F5935">
        <w:rPr>
          <w:b/>
          <w:sz w:val="28"/>
          <w:szCs w:val="28"/>
        </w:rPr>
        <w:t>DishInMerchant</w:t>
      </w:r>
      <w:proofErr w:type="spellEnd"/>
      <w:r>
        <w:rPr>
          <w:rFonts w:hint="eastAsia"/>
          <w:b/>
          <w:sz w:val="28"/>
          <w:szCs w:val="28"/>
        </w:rPr>
        <w:t>表——记录店铺菜单信息</w:t>
      </w:r>
      <w:bookmarkEnd w:id="15"/>
    </w:p>
    <w:p w14:paraId="724207C6" w14:textId="4A816CA5" w:rsidR="000F5935" w:rsidRDefault="000F5935" w:rsidP="00520CFA">
      <w:pPr>
        <w:spacing w:line="300" w:lineRule="auto"/>
        <w:ind w:firstLineChars="175" w:firstLine="420"/>
        <w:rPr>
          <w:sz w:val="24"/>
          <w:szCs w:val="24"/>
        </w:rPr>
      </w:pPr>
      <w:r w:rsidRPr="000F5935">
        <w:rPr>
          <w:noProof/>
          <w:sz w:val="24"/>
          <w:szCs w:val="24"/>
        </w:rPr>
        <w:drawing>
          <wp:inline distT="0" distB="0" distL="0" distR="0" wp14:anchorId="6231D819" wp14:editId="5742C96B">
            <wp:extent cx="3738067" cy="969845"/>
            <wp:effectExtent l="0" t="0" r="0" b="1905"/>
            <wp:docPr id="16266261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626192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60276" cy="975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4E307" w14:textId="6DCAB5EB" w:rsidR="000F5935" w:rsidRDefault="000F5935" w:rsidP="000F5935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16" w:name="_Toc166514165"/>
      <w:r>
        <w:rPr>
          <w:rFonts w:hint="eastAsia"/>
          <w:b/>
          <w:sz w:val="28"/>
          <w:szCs w:val="28"/>
        </w:rPr>
        <w:t>Qt设计</w:t>
      </w:r>
      <w:bookmarkEnd w:id="16"/>
    </w:p>
    <w:p w14:paraId="541B7502" w14:textId="7E97911B" w:rsidR="000F5935" w:rsidRDefault="000F5935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设计了</w:t>
      </w:r>
      <w:r w:rsidR="00373B3E"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类，分别用来实现</w:t>
      </w:r>
      <w:r w:rsidR="00373B3E">
        <w:rPr>
          <w:rFonts w:hint="eastAsia"/>
          <w:sz w:val="24"/>
          <w:szCs w:val="24"/>
        </w:rPr>
        <w:t>登录界面、用户主界面、修改密码界面、订单类、商户类、菜品类等功能。</w:t>
      </w:r>
    </w:p>
    <w:p w14:paraId="7450802C" w14:textId="402D28BD" w:rsidR="00373B3E" w:rsidRDefault="00373B3E" w:rsidP="00520CFA">
      <w:pPr>
        <w:spacing w:line="300" w:lineRule="auto"/>
        <w:ind w:firstLineChars="175" w:firstLine="420"/>
        <w:rPr>
          <w:sz w:val="24"/>
          <w:szCs w:val="24"/>
        </w:rPr>
      </w:pPr>
      <w:r w:rsidRPr="00373B3E">
        <w:rPr>
          <w:noProof/>
          <w:sz w:val="24"/>
          <w:szCs w:val="24"/>
        </w:rPr>
        <w:drawing>
          <wp:inline distT="0" distB="0" distL="0" distR="0" wp14:anchorId="1F80B1A7" wp14:editId="5502549E">
            <wp:extent cx="1806854" cy="2802895"/>
            <wp:effectExtent l="0" t="0" r="3175" b="0"/>
            <wp:docPr id="16651662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516624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17686" cy="281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BDFE5" w14:textId="43686D11" w:rsidR="00F51C83" w:rsidRDefault="00F51C83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现挑最主要的三个类，逐一解释。</w:t>
      </w:r>
      <w:r w:rsidR="003A2B5B">
        <w:rPr>
          <w:rFonts w:hint="eastAsia"/>
          <w:sz w:val="24"/>
          <w:szCs w:val="24"/>
        </w:rPr>
        <w:t>其他类简略解释。</w:t>
      </w:r>
    </w:p>
    <w:p w14:paraId="20AB77D7" w14:textId="230182A0" w:rsidR="00F51C83" w:rsidRPr="008E7974" w:rsidRDefault="00F51C83" w:rsidP="00F51C83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7" w:name="_Toc166514166"/>
      <w:r>
        <w:rPr>
          <w:rFonts w:hint="eastAsia"/>
          <w:b/>
          <w:sz w:val="28"/>
          <w:szCs w:val="28"/>
        </w:rPr>
        <w:t>C</w:t>
      </w:r>
      <w:r w:rsidRPr="00F51C83">
        <w:rPr>
          <w:b/>
          <w:sz w:val="28"/>
          <w:szCs w:val="28"/>
        </w:rPr>
        <w:t>ustomer</w:t>
      </w:r>
      <w:r>
        <w:rPr>
          <w:rFonts w:hint="eastAsia"/>
          <w:b/>
          <w:sz w:val="28"/>
          <w:szCs w:val="28"/>
        </w:rPr>
        <w:t>L</w:t>
      </w:r>
      <w:r w:rsidRPr="00F51C83">
        <w:rPr>
          <w:b/>
          <w:sz w:val="28"/>
          <w:szCs w:val="28"/>
        </w:rPr>
        <w:t>ogin</w:t>
      </w:r>
      <w:r>
        <w:rPr>
          <w:rFonts w:hint="eastAsia"/>
          <w:b/>
          <w:sz w:val="28"/>
          <w:szCs w:val="28"/>
        </w:rPr>
        <w:t>W</w:t>
      </w:r>
      <w:r w:rsidRPr="00F51C83">
        <w:rPr>
          <w:b/>
          <w:sz w:val="28"/>
          <w:szCs w:val="28"/>
        </w:rPr>
        <w:t>indow</w:t>
      </w:r>
      <w:r>
        <w:rPr>
          <w:rFonts w:hint="eastAsia"/>
          <w:b/>
          <w:sz w:val="28"/>
          <w:szCs w:val="28"/>
        </w:rPr>
        <w:t>类</w:t>
      </w:r>
      <w:bookmarkEnd w:id="17"/>
    </w:p>
    <w:p w14:paraId="43FAD70F" w14:textId="6049D512" w:rsidR="00F51C83" w:rsidRDefault="00F51C83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实现顾客的登录界面。并验证用户输入与数据库内容是否一致。一致的话，发送登录成功信号，进入主界面</w:t>
      </w:r>
      <w:bookmarkStart w:id="18" w:name="_Hlk166513100"/>
      <w:proofErr w:type="spellStart"/>
      <w:r>
        <w:rPr>
          <w:rFonts w:hint="eastAsia"/>
          <w:sz w:val="24"/>
          <w:szCs w:val="24"/>
        </w:rPr>
        <w:t>C</w:t>
      </w:r>
      <w:r w:rsidRPr="00F51C83">
        <w:rPr>
          <w:sz w:val="24"/>
          <w:szCs w:val="24"/>
        </w:rPr>
        <w:t>ustomer</w:t>
      </w:r>
      <w:r>
        <w:rPr>
          <w:rFonts w:hint="eastAsia"/>
          <w:sz w:val="24"/>
          <w:szCs w:val="24"/>
        </w:rPr>
        <w:t>W</w:t>
      </w:r>
      <w:r w:rsidRPr="00F51C83">
        <w:rPr>
          <w:sz w:val="24"/>
          <w:szCs w:val="24"/>
        </w:rPr>
        <w:t>idget</w:t>
      </w:r>
      <w:bookmarkEnd w:id="18"/>
      <w:proofErr w:type="spellEnd"/>
      <w:r>
        <w:rPr>
          <w:rFonts w:hint="eastAsia"/>
          <w:sz w:val="24"/>
          <w:szCs w:val="24"/>
        </w:rPr>
        <w:t>。</w:t>
      </w:r>
    </w:p>
    <w:p w14:paraId="2BAB2D88" w14:textId="377F84F0" w:rsidR="00F51C83" w:rsidRDefault="00F51C83" w:rsidP="00520CFA">
      <w:pPr>
        <w:spacing w:line="300" w:lineRule="auto"/>
        <w:ind w:firstLineChars="175" w:firstLine="420"/>
        <w:rPr>
          <w:sz w:val="24"/>
          <w:szCs w:val="24"/>
        </w:rPr>
      </w:pPr>
      <w:r w:rsidRPr="00F51C83">
        <w:rPr>
          <w:sz w:val="24"/>
          <w:szCs w:val="24"/>
        </w:rPr>
        <w:lastRenderedPageBreak/>
        <w:drawing>
          <wp:inline distT="0" distB="0" distL="0" distR="0" wp14:anchorId="321BC63A" wp14:editId="22776412">
            <wp:extent cx="2515335" cy="2087129"/>
            <wp:effectExtent l="0" t="0" r="0" b="8890"/>
            <wp:docPr id="15938310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3831048" name="图片 1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335" cy="2087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42FA3" w14:textId="74004AE4" w:rsidR="00F51C83" w:rsidRPr="008E7974" w:rsidRDefault="00F51C83" w:rsidP="00F51C83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19" w:name="_Toc166514167"/>
      <w:proofErr w:type="spellStart"/>
      <w:r w:rsidRPr="00F51C83">
        <w:rPr>
          <w:b/>
          <w:sz w:val="28"/>
          <w:szCs w:val="28"/>
        </w:rPr>
        <w:t>CustomerWidget</w:t>
      </w:r>
      <w:proofErr w:type="spellEnd"/>
      <w:r>
        <w:rPr>
          <w:rFonts w:hint="eastAsia"/>
          <w:b/>
          <w:sz w:val="28"/>
          <w:szCs w:val="28"/>
        </w:rPr>
        <w:t>类</w:t>
      </w:r>
      <w:bookmarkEnd w:id="19"/>
    </w:p>
    <w:p w14:paraId="1C5FC20D" w14:textId="2CFDDF97" w:rsidR="00F51C83" w:rsidRDefault="00F51C83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顾客</w:t>
      </w:r>
      <w:proofErr w:type="gramStart"/>
      <w:r>
        <w:rPr>
          <w:rFonts w:hint="eastAsia"/>
          <w:sz w:val="24"/>
          <w:szCs w:val="24"/>
        </w:rPr>
        <w:t>点餐主界面</w:t>
      </w:r>
      <w:proofErr w:type="gramEnd"/>
      <w:r>
        <w:rPr>
          <w:rFonts w:hint="eastAsia"/>
          <w:sz w:val="24"/>
          <w:szCs w:val="24"/>
        </w:rPr>
        <w:t>。包含“首页”、“点餐”、“订单”、“我的”四个标签页。各个标签页之间可以任意切换，与蜜雪</w:t>
      </w:r>
      <w:proofErr w:type="gramStart"/>
      <w:r>
        <w:rPr>
          <w:rFonts w:hint="eastAsia"/>
          <w:sz w:val="24"/>
          <w:szCs w:val="24"/>
        </w:rPr>
        <w:t>冰城微信小</w:t>
      </w:r>
      <w:proofErr w:type="gramEnd"/>
      <w:r>
        <w:rPr>
          <w:rFonts w:hint="eastAsia"/>
          <w:sz w:val="24"/>
          <w:szCs w:val="24"/>
        </w:rPr>
        <w:t>程序功能一致。</w:t>
      </w:r>
    </w:p>
    <w:p w14:paraId="59467423" w14:textId="05DA620F" w:rsidR="00EE7FAA" w:rsidRDefault="00EE7FAA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代码主要集中在这个类中，包含“选择到店自取or雪王外送”功能、“选择店铺”功能、“显示当前店铺菜单”功能、“点餐”功能、“显示历史订单”功能、“修改用户昵称、电话”功能等。涉及到这些功能的所有信息都储存在后台数据库中，并保持实时更新，确保前端界面显示的信息与数据库中一致。</w:t>
      </w:r>
    </w:p>
    <w:p w14:paraId="1935A7F2" w14:textId="7D087B82" w:rsidR="00EE7FAA" w:rsidRDefault="00EE7FAA" w:rsidP="00520CFA">
      <w:pPr>
        <w:spacing w:line="300" w:lineRule="auto"/>
        <w:ind w:firstLineChars="175" w:firstLine="420"/>
        <w:rPr>
          <w:rFonts w:hint="eastAsia"/>
          <w:sz w:val="24"/>
          <w:szCs w:val="24"/>
        </w:rPr>
      </w:pPr>
      <w:r w:rsidRPr="00EE7FAA">
        <w:rPr>
          <w:sz w:val="24"/>
          <w:szCs w:val="24"/>
        </w:rPr>
        <w:drawing>
          <wp:inline distT="0" distB="0" distL="0" distR="0" wp14:anchorId="49771CB7" wp14:editId="059C40A7">
            <wp:extent cx="3035537" cy="2203377"/>
            <wp:effectExtent l="0" t="0" r="0" b="6985"/>
            <wp:docPr id="1046623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66232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53692" cy="22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2CE55" w14:textId="2E0C05C9" w:rsidR="00EE7FAA" w:rsidRPr="008E7974" w:rsidRDefault="00EE7FAA" w:rsidP="00EE7FAA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0" w:name="_Toc166514168"/>
      <w:proofErr w:type="spellStart"/>
      <w:r w:rsidRPr="00EE7FAA">
        <w:rPr>
          <w:b/>
          <w:sz w:val="28"/>
          <w:szCs w:val="28"/>
        </w:rPr>
        <w:t>customer_change_passwd</w:t>
      </w:r>
      <w:proofErr w:type="spellEnd"/>
      <w:r>
        <w:rPr>
          <w:rFonts w:hint="eastAsia"/>
          <w:b/>
          <w:sz w:val="28"/>
          <w:szCs w:val="28"/>
        </w:rPr>
        <w:t>类</w:t>
      </w:r>
      <w:bookmarkEnd w:id="20"/>
    </w:p>
    <w:p w14:paraId="6D13A584" w14:textId="386F3B43" w:rsidR="00EE7FAA" w:rsidRDefault="00EE7FAA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修改密码界面。实现用户修改密码功能。</w:t>
      </w:r>
    </w:p>
    <w:p w14:paraId="4AE1A03A" w14:textId="6EDC8044" w:rsidR="00EE7FAA" w:rsidRDefault="00EE7FAA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验证用户输入的“当前密码”是否和数据库一致，一致的话，允许顾客修改，并将修改后的密码同步至数据库。</w:t>
      </w:r>
    </w:p>
    <w:p w14:paraId="367F86EF" w14:textId="08027C62" w:rsidR="00EE7FAA" w:rsidRDefault="00EE7FAA" w:rsidP="00520CFA">
      <w:pPr>
        <w:spacing w:line="300" w:lineRule="auto"/>
        <w:ind w:firstLineChars="175" w:firstLine="420"/>
        <w:rPr>
          <w:rFonts w:hint="eastAsia"/>
          <w:sz w:val="24"/>
          <w:szCs w:val="24"/>
        </w:rPr>
      </w:pPr>
      <w:r w:rsidRPr="00EE7FAA">
        <w:rPr>
          <w:sz w:val="24"/>
          <w:szCs w:val="24"/>
        </w:rPr>
        <w:lastRenderedPageBreak/>
        <w:drawing>
          <wp:inline distT="0" distB="0" distL="0" distR="0" wp14:anchorId="626A73B9" wp14:editId="570933AD">
            <wp:extent cx="3481776" cy="2304696"/>
            <wp:effectExtent l="0" t="0" r="4445" b="635"/>
            <wp:docPr id="7997589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975892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86537" cy="2307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C3662" w14:textId="286CBE3E" w:rsidR="00EE7FAA" w:rsidRPr="008E7974" w:rsidRDefault="00EE7FAA" w:rsidP="00EE7FAA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1" w:name="_Toc166514169"/>
      <w:r>
        <w:rPr>
          <w:rFonts w:hint="eastAsia"/>
          <w:b/>
          <w:sz w:val="28"/>
          <w:szCs w:val="28"/>
        </w:rPr>
        <w:t>其他</w:t>
      </w:r>
      <w:r>
        <w:rPr>
          <w:rFonts w:hint="eastAsia"/>
          <w:b/>
          <w:sz w:val="28"/>
          <w:szCs w:val="28"/>
        </w:rPr>
        <w:t>类</w:t>
      </w:r>
      <w:bookmarkEnd w:id="21"/>
    </w:p>
    <w:p w14:paraId="169B94BC" w14:textId="3E9C9556" w:rsidR="00EE7FAA" w:rsidRDefault="00EE7FAA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erchant类：商家信息类。从数据库中获取的商家信息会被储存在该类的对象中，并用在“选择店铺”界面、“显示当前店铺菜单”界面等。</w:t>
      </w:r>
    </w:p>
    <w:p w14:paraId="49D817A9" w14:textId="517718AB" w:rsidR="003A2B5B" w:rsidRDefault="003A2B5B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Order类：订单类。从数据库中获取的订单信息会被储存在该类的对象中，并用在“显示历史订单”等功能中。</w:t>
      </w:r>
    </w:p>
    <w:p w14:paraId="7BD2D193" w14:textId="0BFF0532" w:rsidR="003A2B5B" w:rsidRDefault="003A2B5B" w:rsidP="00520CFA">
      <w:pPr>
        <w:spacing w:line="300" w:lineRule="auto"/>
        <w:ind w:firstLineChars="175"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S</w:t>
      </w:r>
      <w:r w:rsidRPr="003A2B5B">
        <w:rPr>
          <w:sz w:val="24"/>
          <w:szCs w:val="24"/>
        </w:rPr>
        <w:t>tructural</w:t>
      </w:r>
      <w:r>
        <w:rPr>
          <w:rFonts w:hint="eastAsia"/>
          <w:sz w:val="24"/>
          <w:szCs w:val="24"/>
        </w:rPr>
        <w:t>类：结构体类。定义了Food结构体等，用于</w:t>
      </w:r>
      <w:r>
        <w:rPr>
          <w:rFonts w:hint="eastAsia"/>
          <w:sz w:val="24"/>
          <w:szCs w:val="24"/>
        </w:rPr>
        <w:t>Merchant</w:t>
      </w:r>
      <w:r>
        <w:rPr>
          <w:rFonts w:hint="eastAsia"/>
          <w:sz w:val="24"/>
          <w:szCs w:val="24"/>
        </w:rPr>
        <w:t>类储存菜单信息、Order类储存订单奶茶信息等。</w:t>
      </w:r>
    </w:p>
    <w:p w14:paraId="68729FBE" w14:textId="77777777" w:rsidR="00EE7FAA" w:rsidRDefault="00EE7FAA" w:rsidP="00520CFA">
      <w:pPr>
        <w:spacing w:line="300" w:lineRule="auto"/>
        <w:ind w:firstLineChars="175" w:firstLine="420"/>
        <w:rPr>
          <w:rFonts w:hint="eastAsia"/>
          <w:sz w:val="24"/>
          <w:szCs w:val="24"/>
        </w:rPr>
      </w:pPr>
    </w:p>
    <w:p w14:paraId="4D88F5CD" w14:textId="3DA7ACB9" w:rsidR="00373B3E" w:rsidRPr="000F5935" w:rsidRDefault="00373B3E" w:rsidP="00373B3E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22" w:name="_Toc166514170"/>
      <w:r>
        <w:rPr>
          <w:rFonts w:hint="eastAsia"/>
          <w:b/>
          <w:sz w:val="28"/>
          <w:szCs w:val="28"/>
        </w:rPr>
        <w:t>Qt和数据库的连接</w:t>
      </w:r>
      <w:bookmarkEnd w:id="22"/>
    </w:p>
    <w:p w14:paraId="64851C9B" w14:textId="5359BEC4" w:rsidR="000F5935" w:rsidRDefault="00373B3E" w:rsidP="00520CFA">
      <w:pPr>
        <w:spacing w:line="30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bookmarkStart w:id="23" w:name="OLE_LINK1"/>
      <w:r>
        <w:rPr>
          <w:rFonts w:hint="eastAsia"/>
          <w:sz w:val="24"/>
          <w:szCs w:val="24"/>
        </w:rPr>
        <w:t>ODBC</w:t>
      </w:r>
      <w:bookmarkEnd w:id="23"/>
      <w:r>
        <w:rPr>
          <w:rFonts w:hint="eastAsia"/>
          <w:sz w:val="24"/>
          <w:szCs w:val="24"/>
        </w:rPr>
        <w:t>中配置MySQL数据库的信息，利用Qt的提供</w:t>
      </w:r>
      <w:proofErr w:type="spellStart"/>
      <w:r w:rsidRPr="00373B3E">
        <w:rPr>
          <w:sz w:val="24"/>
          <w:szCs w:val="24"/>
        </w:rPr>
        <w:t>QSqlDatabase</w:t>
      </w:r>
      <w:proofErr w:type="spellEnd"/>
      <w:r>
        <w:rPr>
          <w:rFonts w:hint="eastAsia"/>
          <w:sz w:val="24"/>
          <w:szCs w:val="24"/>
        </w:rPr>
        <w:t>类，通过ODBC连接至MySQL数据库中。主要连接代码如下：</w:t>
      </w:r>
    </w:p>
    <w:p w14:paraId="3EF31B2F" w14:textId="2DAC047F" w:rsidR="00520CFA" w:rsidRPr="00373B3E" w:rsidRDefault="00373B3E" w:rsidP="00373B3E">
      <w:pPr>
        <w:spacing w:line="300" w:lineRule="auto"/>
        <w:ind w:firstLineChars="175" w:firstLine="420"/>
        <w:rPr>
          <w:sz w:val="24"/>
          <w:szCs w:val="24"/>
        </w:rPr>
      </w:pPr>
      <w:r w:rsidRPr="00373B3E">
        <w:rPr>
          <w:noProof/>
          <w:sz w:val="24"/>
          <w:szCs w:val="24"/>
        </w:rPr>
        <w:lastRenderedPageBreak/>
        <w:drawing>
          <wp:inline distT="0" distB="0" distL="0" distR="0" wp14:anchorId="0FB9548B" wp14:editId="69497A86">
            <wp:extent cx="4259107" cy="2585923"/>
            <wp:effectExtent l="0" t="0" r="8255" b="5080"/>
            <wp:docPr id="4409680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96809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3834" cy="259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6BB8F" w14:textId="77777777" w:rsidR="00520CFA" w:rsidRDefault="00520CFA" w:rsidP="00520CFA"/>
    <w:p w14:paraId="73361C7C" w14:textId="28FB0A0E" w:rsidR="00520CFA" w:rsidRDefault="00373B3E" w:rsidP="00520CFA">
      <w:pPr>
        <w:numPr>
          <w:ilvl w:val="0"/>
          <w:numId w:val="6"/>
        </w:numPr>
        <w:spacing w:beforeLines="50" w:before="156" w:afterLines="50" w:after="156"/>
        <w:outlineLvl w:val="0"/>
        <w:rPr>
          <w:b/>
          <w:sz w:val="30"/>
          <w:szCs w:val="30"/>
        </w:rPr>
      </w:pPr>
      <w:bookmarkStart w:id="24" w:name="_Toc166514171"/>
      <w:r>
        <w:rPr>
          <w:rFonts w:hint="eastAsia"/>
          <w:b/>
          <w:sz w:val="30"/>
          <w:szCs w:val="30"/>
        </w:rPr>
        <w:t>程序</w:t>
      </w:r>
      <w:r w:rsidR="00520CFA">
        <w:rPr>
          <w:rFonts w:hint="eastAsia"/>
          <w:b/>
          <w:sz w:val="30"/>
          <w:szCs w:val="30"/>
        </w:rPr>
        <w:t>测试</w:t>
      </w:r>
      <w:bookmarkEnd w:id="24"/>
    </w:p>
    <w:p w14:paraId="7CE80DD5" w14:textId="3EC62CBF" w:rsidR="00373B3E" w:rsidRPr="008E7974" w:rsidRDefault="00373B3E" w:rsidP="00373B3E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5" w:name="_Toc166514172"/>
      <w:r>
        <w:rPr>
          <w:rFonts w:hint="eastAsia"/>
          <w:b/>
          <w:sz w:val="28"/>
          <w:szCs w:val="28"/>
        </w:rPr>
        <w:t>登录界面测试</w:t>
      </w:r>
      <w:bookmarkEnd w:id="25"/>
    </w:p>
    <w:p w14:paraId="6EA03661" w14:textId="770E7D7E" w:rsidR="00C05C09" w:rsidRDefault="00C05C09" w:rsidP="00C05C09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数据库中用户名为</w:t>
      </w:r>
      <w:proofErr w:type="spellStart"/>
      <w:r>
        <w:rPr>
          <w:rFonts w:hint="eastAsia"/>
          <w:sz w:val="24"/>
          <w:szCs w:val="24"/>
        </w:rPr>
        <w:t>hami</w:t>
      </w:r>
      <w:proofErr w:type="spellEnd"/>
      <w:r>
        <w:rPr>
          <w:rFonts w:hint="eastAsia"/>
          <w:sz w:val="24"/>
          <w:szCs w:val="24"/>
        </w:rPr>
        <w:t>的用户，密码为123456。</w:t>
      </w:r>
    </w:p>
    <w:p w14:paraId="1D7211A0" w14:textId="6F4755C1" w:rsidR="00C05C09" w:rsidRDefault="00C05C09" w:rsidP="00C05C09">
      <w:pPr>
        <w:ind w:firstLineChars="200" w:firstLine="480"/>
        <w:rPr>
          <w:sz w:val="24"/>
          <w:szCs w:val="24"/>
        </w:rPr>
      </w:pPr>
      <w:r w:rsidRPr="00C05C09">
        <w:rPr>
          <w:noProof/>
          <w:sz w:val="24"/>
          <w:szCs w:val="24"/>
        </w:rPr>
        <w:drawing>
          <wp:inline distT="0" distB="0" distL="0" distR="0" wp14:anchorId="1EB1C85F" wp14:editId="2901B1B0">
            <wp:extent cx="3881306" cy="738310"/>
            <wp:effectExtent l="0" t="0" r="5080" b="5080"/>
            <wp:docPr id="12271578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7157877" name="图片 1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1306" cy="73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2AE45" w14:textId="556DE505" w:rsidR="00C05C09" w:rsidRDefault="00C05C09" w:rsidP="00C05C09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输入错误密码时：</w:t>
      </w:r>
    </w:p>
    <w:p w14:paraId="27DA4DD1" w14:textId="7E906C60" w:rsidR="00373B3E" w:rsidRDefault="00C05C09" w:rsidP="00373B3E">
      <w:pPr>
        <w:ind w:firstLineChars="200" w:firstLine="480"/>
        <w:rPr>
          <w:sz w:val="24"/>
          <w:szCs w:val="24"/>
        </w:rPr>
      </w:pPr>
      <w:r w:rsidRPr="00C05C09">
        <w:rPr>
          <w:noProof/>
          <w:sz w:val="24"/>
          <w:szCs w:val="24"/>
        </w:rPr>
        <w:drawing>
          <wp:inline distT="0" distB="0" distL="0" distR="0" wp14:anchorId="7184FF23" wp14:editId="3086AC94">
            <wp:extent cx="3123590" cy="1825040"/>
            <wp:effectExtent l="0" t="0" r="635" b="3810"/>
            <wp:docPr id="13696842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968426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34323" cy="1831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B3C7F" w14:textId="156F875F" w:rsidR="00C05C09" w:rsidRDefault="00C05C09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输入正确密码时：</w:t>
      </w:r>
    </w:p>
    <w:p w14:paraId="7F6C878D" w14:textId="05A2BD1C" w:rsidR="00C05C09" w:rsidRDefault="00C05C09" w:rsidP="00373B3E">
      <w:pPr>
        <w:ind w:firstLineChars="200" w:firstLine="480"/>
        <w:rPr>
          <w:sz w:val="24"/>
          <w:szCs w:val="24"/>
        </w:rPr>
      </w:pPr>
      <w:r w:rsidRPr="00C05C09">
        <w:rPr>
          <w:noProof/>
          <w:sz w:val="24"/>
          <w:szCs w:val="24"/>
        </w:rPr>
        <w:lastRenderedPageBreak/>
        <w:drawing>
          <wp:inline distT="0" distB="0" distL="0" distR="0" wp14:anchorId="7B83235F" wp14:editId="5C618F4B">
            <wp:extent cx="3127248" cy="2077734"/>
            <wp:effectExtent l="0" t="0" r="0" b="0"/>
            <wp:docPr id="1522944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294498" name="图片 1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2268" cy="2081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F708E" w14:textId="73306A94" w:rsidR="00C05C09" w:rsidRDefault="00C05C09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跳转至主界面：</w:t>
      </w:r>
    </w:p>
    <w:p w14:paraId="739ACFB4" w14:textId="72A8F943" w:rsidR="00C05C09" w:rsidRDefault="00C05C09" w:rsidP="00373B3E">
      <w:pPr>
        <w:ind w:firstLineChars="200" w:firstLine="480"/>
        <w:rPr>
          <w:sz w:val="24"/>
          <w:szCs w:val="24"/>
        </w:rPr>
      </w:pPr>
      <w:r w:rsidRPr="00C05C09">
        <w:rPr>
          <w:noProof/>
          <w:sz w:val="24"/>
          <w:szCs w:val="24"/>
        </w:rPr>
        <w:drawing>
          <wp:inline distT="0" distB="0" distL="0" distR="0" wp14:anchorId="3AC7122B" wp14:editId="31CF623A">
            <wp:extent cx="3346704" cy="2405066"/>
            <wp:effectExtent l="0" t="0" r="6350" b="0"/>
            <wp:docPr id="18231231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312319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54862" cy="2410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563AC" w14:textId="2E47473E" w:rsidR="00373B3E" w:rsidRPr="008E7974" w:rsidRDefault="00C05C09" w:rsidP="00373B3E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6" w:name="_Toc166514173"/>
      <w:r>
        <w:rPr>
          <w:rFonts w:hint="eastAsia"/>
          <w:b/>
          <w:sz w:val="28"/>
          <w:szCs w:val="28"/>
        </w:rPr>
        <w:t>选择店铺界面测试</w:t>
      </w:r>
      <w:bookmarkEnd w:id="26"/>
    </w:p>
    <w:p w14:paraId="09E109E6" w14:textId="3B94FDCF" w:rsidR="00373B3E" w:rsidRDefault="00C05C09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点击“到店自取”或“雪王外送”后，跳转至选择店铺界面：</w:t>
      </w:r>
    </w:p>
    <w:p w14:paraId="69734757" w14:textId="61AB9CEF" w:rsidR="00C05C09" w:rsidRDefault="00C05C09" w:rsidP="00373B3E">
      <w:pPr>
        <w:ind w:firstLineChars="200" w:firstLine="480"/>
        <w:rPr>
          <w:sz w:val="24"/>
          <w:szCs w:val="24"/>
        </w:rPr>
      </w:pPr>
      <w:r w:rsidRPr="00C05C09">
        <w:rPr>
          <w:noProof/>
          <w:sz w:val="24"/>
          <w:szCs w:val="24"/>
        </w:rPr>
        <w:drawing>
          <wp:inline distT="0" distB="0" distL="0" distR="0" wp14:anchorId="0FB05684" wp14:editId="1ED858E9">
            <wp:extent cx="3204057" cy="2323384"/>
            <wp:effectExtent l="0" t="0" r="0" b="1270"/>
            <wp:docPr id="15069380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693809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10413" cy="2327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B5458" w14:textId="25BE0993" w:rsidR="00C05C09" w:rsidRDefault="00C05C09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选好店铺，点击确定，进入点餐界面：</w:t>
      </w:r>
    </w:p>
    <w:p w14:paraId="13430A95" w14:textId="70E31490" w:rsidR="00C05C09" w:rsidRDefault="00C05C09" w:rsidP="00373B3E">
      <w:pPr>
        <w:ind w:firstLineChars="200" w:firstLine="480"/>
        <w:rPr>
          <w:sz w:val="24"/>
          <w:szCs w:val="24"/>
        </w:rPr>
      </w:pPr>
      <w:r w:rsidRPr="00C05C09">
        <w:rPr>
          <w:noProof/>
          <w:sz w:val="24"/>
          <w:szCs w:val="24"/>
        </w:rPr>
        <w:lastRenderedPageBreak/>
        <w:drawing>
          <wp:inline distT="0" distB="0" distL="0" distR="0" wp14:anchorId="5298D01F" wp14:editId="1B2F9CAA">
            <wp:extent cx="3343046" cy="2405255"/>
            <wp:effectExtent l="0" t="0" r="0" b="0"/>
            <wp:docPr id="18651499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14995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50389" cy="2410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FA8E5" w14:textId="77777777" w:rsidR="000D79D3" w:rsidRDefault="000D79D3" w:rsidP="000D79D3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“蜜雪冰城南开大学店”在数据库中的菜单信息如下，与点餐界面相同，满足要求。</w:t>
      </w:r>
    </w:p>
    <w:p w14:paraId="331F2D56" w14:textId="77777777" w:rsidR="000D79D3" w:rsidRDefault="000D79D3" w:rsidP="000D79D3">
      <w:pPr>
        <w:ind w:firstLineChars="200" w:firstLine="480"/>
        <w:rPr>
          <w:sz w:val="24"/>
          <w:szCs w:val="24"/>
        </w:rPr>
      </w:pPr>
      <w:r w:rsidRPr="000D79D3">
        <w:rPr>
          <w:noProof/>
          <w:sz w:val="24"/>
          <w:szCs w:val="24"/>
        </w:rPr>
        <w:drawing>
          <wp:inline distT="0" distB="0" distL="0" distR="0" wp14:anchorId="4E1B1568" wp14:editId="00111678">
            <wp:extent cx="3888028" cy="1027945"/>
            <wp:effectExtent l="0" t="0" r="0" b="1270"/>
            <wp:docPr id="14982538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825386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02510" cy="1031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BC68F" w14:textId="179125EB" w:rsidR="00C05C09" w:rsidRPr="008E7974" w:rsidRDefault="00C05C09" w:rsidP="00C05C09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7" w:name="_Toc166514174"/>
      <w:r>
        <w:rPr>
          <w:rFonts w:hint="eastAsia"/>
          <w:b/>
          <w:sz w:val="28"/>
          <w:szCs w:val="28"/>
        </w:rPr>
        <w:t>点餐功能测试</w:t>
      </w:r>
      <w:bookmarkEnd w:id="27"/>
    </w:p>
    <w:p w14:paraId="28390778" w14:textId="4C0BD9D4" w:rsidR="00C05C09" w:rsidRDefault="00C05C09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选中一种奶茶，点击“添加至购物车”</w:t>
      </w:r>
      <w:r w:rsidR="000D79D3">
        <w:rPr>
          <w:rFonts w:hint="eastAsia"/>
          <w:sz w:val="24"/>
          <w:szCs w:val="24"/>
        </w:rPr>
        <w:t>，购物车即会出现此种奶茶，右下角显示总额：</w:t>
      </w:r>
    </w:p>
    <w:p w14:paraId="604B6845" w14:textId="1224E7B2" w:rsidR="000D79D3" w:rsidRDefault="000D79D3" w:rsidP="00373B3E">
      <w:pPr>
        <w:ind w:firstLineChars="200" w:firstLine="480"/>
        <w:rPr>
          <w:sz w:val="24"/>
          <w:szCs w:val="24"/>
        </w:rPr>
      </w:pPr>
      <w:r w:rsidRPr="000D79D3">
        <w:rPr>
          <w:noProof/>
          <w:sz w:val="24"/>
          <w:szCs w:val="24"/>
        </w:rPr>
        <w:drawing>
          <wp:inline distT="0" distB="0" distL="0" distR="0" wp14:anchorId="2CD94DFD" wp14:editId="6E541603">
            <wp:extent cx="3351039" cy="2388413"/>
            <wp:effectExtent l="0" t="0" r="1905" b="0"/>
            <wp:docPr id="11832936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329363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65816" cy="239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978C7" w14:textId="57A56FAC" w:rsidR="000D79D3" w:rsidRDefault="0095560B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点击“结算”，数据库中会出现该订单信息，满足要求。</w:t>
      </w:r>
    </w:p>
    <w:p w14:paraId="7A539654" w14:textId="39DD7EE1" w:rsidR="0095560B" w:rsidRDefault="0095560B" w:rsidP="00373B3E">
      <w:pPr>
        <w:ind w:firstLineChars="200" w:firstLine="480"/>
        <w:rPr>
          <w:sz w:val="24"/>
          <w:szCs w:val="24"/>
        </w:rPr>
      </w:pPr>
      <w:r w:rsidRPr="0095560B">
        <w:rPr>
          <w:noProof/>
          <w:sz w:val="24"/>
          <w:szCs w:val="24"/>
        </w:rPr>
        <w:lastRenderedPageBreak/>
        <w:drawing>
          <wp:inline distT="0" distB="0" distL="0" distR="0" wp14:anchorId="01595F13" wp14:editId="511AE3BD">
            <wp:extent cx="4511556" cy="829418"/>
            <wp:effectExtent l="0" t="0" r="3810" b="8890"/>
            <wp:docPr id="1268452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84525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42804" cy="83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E0B7A" w14:textId="551DDE8D" w:rsidR="00C05C09" w:rsidRPr="008E7974" w:rsidRDefault="00C05C09" w:rsidP="00C05C09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8" w:name="_Toc166514175"/>
      <w:r>
        <w:rPr>
          <w:rFonts w:hint="eastAsia"/>
          <w:b/>
          <w:sz w:val="28"/>
          <w:szCs w:val="28"/>
        </w:rPr>
        <w:t>订单界面测试</w:t>
      </w:r>
      <w:bookmarkEnd w:id="28"/>
    </w:p>
    <w:p w14:paraId="5C92A5C3" w14:textId="076A78CF" w:rsidR="00C05C09" w:rsidRDefault="0095560B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订单界面显示信息与数据库一致，满足要求。</w:t>
      </w:r>
    </w:p>
    <w:p w14:paraId="6EFE5232" w14:textId="1E4EBD24" w:rsidR="0095560B" w:rsidRDefault="0095560B" w:rsidP="00373B3E">
      <w:pPr>
        <w:ind w:firstLineChars="200" w:firstLine="480"/>
        <w:rPr>
          <w:sz w:val="24"/>
          <w:szCs w:val="24"/>
        </w:rPr>
      </w:pPr>
      <w:r w:rsidRPr="0095560B">
        <w:rPr>
          <w:noProof/>
          <w:sz w:val="24"/>
          <w:szCs w:val="24"/>
        </w:rPr>
        <w:drawing>
          <wp:inline distT="0" distB="0" distL="0" distR="0" wp14:anchorId="4DBAD3D6" wp14:editId="79D88E8A">
            <wp:extent cx="3253089" cy="2336616"/>
            <wp:effectExtent l="0" t="0" r="5080" b="6985"/>
            <wp:docPr id="9123953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2395394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58983" cy="234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54BE3" w14:textId="2C65CA2D" w:rsidR="0095560B" w:rsidRDefault="0095560B" w:rsidP="00373B3E">
      <w:pPr>
        <w:ind w:firstLineChars="200" w:firstLine="480"/>
        <w:rPr>
          <w:sz w:val="24"/>
          <w:szCs w:val="24"/>
        </w:rPr>
      </w:pPr>
      <w:r w:rsidRPr="0095560B">
        <w:rPr>
          <w:noProof/>
          <w:sz w:val="24"/>
          <w:szCs w:val="24"/>
        </w:rPr>
        <w:drawing>
          <wp:inline distT="0" distB="0" distL="0" distR="0" wp14:anchorId="5809DC97" wp14:editId="69B4AB5A">
            <wp:extent cx="4867736" cy="798787"/>
            <wp:effectExtent l="0" t="0" r="0" b="1905"/>
            <wp:docPr id="5477748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777480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84732" cy="801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EC367" w14:textId="0E004ACB" w:rsidR="00C05C09" w:rsidRPr="008E7974" w:rsidRDefault="0095560B" w:rsidP="00C05C09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29" w:name="_Toc166514176"/>
      <w:r>
        <w:rPr>
          <w:rFonts w:hint="eastAsia"/>
          <w:b/>
          <w:sz w:val="28"/>
          <w:szCs w:val="28"/>
        </w:rPr>
        <w:t>“</w:t>
      </w:r>
      <w:r w:rsidR="00C05C09">
        <w:rPr>
          <w:rFonts w:hint="eastAsia"/>
          <w:b/>
          <w:sz w:val="28"/>
          <w:szCs w:val="28"/>
        </w:rPr>
        <w:t>我的</w:t>
      </w:r>
      <w:r>
        <w:rPr>
          <w:rFonts w:hint="eastAsia"/>
          <w:b/>
          <w:sz w:val="28"/>
          <w:szCs w:val="28"/>
        </w:rPr>
        <w:t>”</w:t>
      </w:r>
      <w:r w:rsidR="00C05C09">
        <w:rPr>
          <w:rFonts w:hint="eastAsia"/>
          <w:b/>
          <w:sz w:val="28"/>
          <w:szCs w:val="28"/>
        </w:rPr>
        <w:t>界面测试</w:t>
      </w:r>
      <w:bookmarkEnd w:id="29"/>
    </w:p>
    <w:p w14:paraId="6C4A38BE" w14:textId="3700F67D" w:rsidR="0095560B" w:rsidRDefault="0095560B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“我的”界面显示信息与数据库一致，满足要求。</w:t>
      </w:r>
    </w:p>
    <w:p w14:paraId="044D9CA3" w14:textId="3DBF3B14" w:rsidR="00C05C09" w:rsidRDefault="0095560B" w:rsidP="00373B3E">
      <w:pPr>
        <w:ind w:firstLineChars="200" w:firstLine="480"/>
        <w:rPr>
          <w:sz w:val="24"/>
          <w:szCs w:val="24"/>
        </w:rPr>
      </w:pPr>
      <w:r w:rsidRPr="0095560B">
        <w:rPr>
          <w:noProof/>
          <w:sz w:val="24"/>
          <w:szCs w:val="24"/>
        </w:rPr>
        <w:drawing>
          <wp:inline distT="0" distB="0" distL="0" distR="0" wp14:anchorId="4390EE7D" wp14:editId="7CF47296">
            <wp:extent cx="2827734" cy="2005561"/>
            <wp:effectExtent l="0" t="0" r="0" b="0"/>
            <wp:docPr id="13009612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0961213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45758" cy="201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B5EC3" w14:textId="050056A4" w:rsidR="0095560B" w:rsidRDefault="0095560B" w:rsidP="00373B3E">
      <w:pPr>
        <w:ind w:firstLineChars="200" w:firstLine="480"/>
        <w:rPr>
          <w:sz w:val="24"/>
          <w:szCs w:val="24"/>
        </w:rPr>
      </w:pPr>
      <w:r w:rsidRPr="0095560B">
        <w:rPr>
          <w:noProof/>
          <w:sz w:val="24"/>
          <w:szCs w:val="24"/>
        </w:rPr>
        <w:lastRenderedPageBreak/>
        <w:drawing>
          <wp:inline distT="0" distB="0" distL="0" distR="0" wp14:anchorId="79087D1C" wp14:editId="1963E981">
            <wp:extent cx="3708333" cy="792520"/>
            <wp:effectExtent l="0" t="0" r="6985" b="7620"/>
            <wp:docPr id="20084414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8441495" name="图片 1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8333" cy="79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1D63E" w14:textId="2778D774" w:rsidR="0095560B" w:rsidRDefault="0095560B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修改昵称，会同步到数据库中，满足要求：</w:t>
      </w:r>
    </w:p>
    <w:p w14:paraId="0D91C39F" w14:textId="62B007B4" w:rsidR="0095560B" w:rsidRDefault="0095560B" w:rsidP="00373B3E">
      <w:pPr>
        <w:ind w:firstLineChars="200" w:firstLine="480"/>
        <w:rPr>
          <w:sz w:val="24"/>
          <w:szCs w:val="24"/>
        </w:rPr>
      </w:pPr>
      <w:r w:rsidRPr="0095560B">
        <w:rPr>
          <w:noProof/>
          <w:sz w:val="24"/>
          <w:szCs w:val="24"/>
        </w:rPr>
        <w:drawing>
          <wp:inline distT="0" distB="0" distL="0" distR="0" wp14:anchorId="16247A41" wp14:editId="4F33707C">
            <wp:extent cx="3110320" cy="2204485"/>
            <wp:effectExtent l="0" t="0" r="0" b="5715"/>
            <wp:docPr id="5100726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0072665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17925" cy="22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62B02" w14:textId="3D85244E" w:rsidR="0095560B" w:rsidRDefault="00CA5FB4" w:rsidP="00373B3E">
      <w:pPr>
        <w:ind w:firstLineChars="200" w:firstLine="480"/>
        <w:rPr>
          <w:sz w:val="24"/>
          <w:szCs w:val="24"/>
        </w:rPr>
      </w:pPr>
      <w:r w:rsidRPr="00CA5FB4">
        <w:rPr>
          <w:noProof/>
          <w:sz w:val="24"/>
          <w:szCs w:val="24"/>
        </w:rPr>
        <w:drawing>
          <wp:inline distT="0" distB="0" distL="0" distR="0" wp14:anchorId="37CE9DA7" wp14:editId="6D921CB3">
            <wp:extent cx="3838240" cy="798650"/>
            <wp:effectExtent l="0" t="0" r="0" b="1905"/>
            <wp:docPr id="7351268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5126812" name="图片 1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240" cy="7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B55A3" w14:textId="7EFE7624" w:rsidR="00CA5FB4" w:rsidRDefault="00CA5FB4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手机号格式不正确时，会提示输入错误，满足要求：</w:t>
      </w:r>
    </w:p>
    <w:p w14:paraId="48AA131B" w14:textId="0E8BDAB5" w:rsidR="00CA5FB4" w:rsidRDefault="00CA5FB4" w:rsidP="00373B3E">
      <w:pPr>
        <w:ind w:firstLineChars="200" w:firstLine="480"/>
        <w:rPr>
          <w:sz w:val="24"/>
          <w:szCs w:val="24"/>
        </w:rPr>
      </w:pPr>
      <w:r w:rsidRPr="00CA5FB4">
        <w:rPr>
          <w:noProof/>
          <w:sz w:val="24"/>
          <w:szCs w:val="24"/>
        </w:rPr>
        <w:drawing>
          <wp:inline distT="0" distB="0" distL="0" distR="0" wp14:anchorId="26521963" wp14:editId="6BBF6CE5">
            <wp:extent cx="3161309" cy="1592834"/>
            <wp:effectExtent l="0" t="0" r="1270" b="7620"/>
            <wp:docPr id="16980348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8034843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66526" cy="1595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8B9C9" w14:textId="177399FA" w:rsidR="00CA5FB4" w:rsidRPr="008E7974" w:rsidRDefault="00CA5FB4" w:rsidP="00CA5FB4">
      <w:pPr>
        <w:numPr>
          <w:ilvl w:val="2"/>
          <w:numId w:val="6"/>
        </w:numPr>
        <w:outlineLvl w:val="1"/>
        <w:rPr>
          <w:b/>
          <w:sz w:val="28"/>
          <w:szCs w:val="28"/>
        </w:rPr>
      </w:pPr>
      <w:bookmarkStart w:id="30" w:name="_Toc166514177"/>
      <w:r>
        <w:rPr>
          <w:rFonts w:hint="eastAsia"/>
          <w:b/>
          <w:sz w:val="28"/>
          <w:szCs w:val="28"/>
        </w:rPr>
        <w:t>修改密码界面测试</w:t>
      </w:r>
      <w:bookmarkEnd w:id="30"/>
    </w:p>
    <w:p w14:paraId="3D38A397" w14:textId="4438169D" w:rsidR="00CA5FB4" w:rsidRDefault="00CA5FB4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前密码与数据库中密码不一致时，提示错误，拒绝修改，满足要求：</w:t>
      </w:r>
    </w:p>
    <w:p w14:paraId="3CFB6AEE" w14:textId="3D3CCD62" w:rsidR="00CA5FB4" w:rsidRDefault="00CA5FB4" w:rsidP="00373B3E">
      <w:pPr>
        <w:ind w:firstLineChars="200" w:firstLine="480"/>
        <w:rPr>
          <w:sz w:val="24"/>
          <w:szCs w:val="24"/>
        </w:rPr>
      </w:pPr>
      <w:r w:rsidRPr="00CA5FB4">
        <w:rPr>
          <w:noProof/>
          <w:sz w:val="24"/>
          <w:szCs w:val="24"/>
        </w:rPr>
        <w:lastRenderedPageBreak/>
        <w:drawing>
          <wp:inline distT="0" distB="0" distL="0" distR="0" wp14:anchorId="60A00D4E" wp14:editId="05C13C84">
            <wp:extent cx="2580036" cy="1773968"/>
            <wp:effectExtent l="0" t="0" r="0" b="0"/>
            <wp:docPr id="19690367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903670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87948" cy="1779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5D860" w14:textId="1D047DB0" w:rsidR="00CA5FB4" w:rsidRDefault="00CA5FB4" w:rsidP="00373B3E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若一致，提示修改成功，数据库中密码同步被修改，满足要求：</w:t>
      </w:r>
    </w:p>
    <w:p w14:paraId="20576709" w14:textId="6F83830F" w:rsidR="00CA5FB4" w:rsidRDefault="00CA5FB4" w:rsidP="00373B3E">
      <w:pPr>
        <w:ind w:firstLineChars="200" w:firstLine="480"/>
        <w:rPr>
          <w:sz w:val="24"/>
          <w:szCs w:val="24"/>
        </w:rPr>
      </w:pPr>
      <w:r w:rsidRPr="00CA5FB4">
        <w:rPr>
          <w:noProof/>
          <w:sz w:val="24"/>
          <w:szCs w:val="24"/>
        </w:rPr>
        <w:drawing>
          <wp:inline distT="0" distB="0" distL="0" distR="0" wp14:anchorId="2347D6BB" wp14:editId="24DE6FDD">
            <wp:extent cx="2614029" cy="1742582"/>
            <wp:effectExtent l="0" t="0" r="0" b="0"/>
            <wp:docPr id="3420969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096975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24977" cy="174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1B4CA" w14:textId="2DE73FF4" w:rsidR="00CA5FB4" w:rsidRDefault="00CA5FB4" w:rsidP="00373B3E">
      <w:pPr>
        <w:ind w:firstLineChars="200" w:firstLine="480"/>
        <w:rPr>
          <w:sz w:val="24"/>
          <w:szCs w:val="24"/>
        </w:rPr>
      </w:pPr>
      <w:r w:rsidRPr="00CA5FB4">
        <w:rPr>
          <w:noProof/>
          <w:sz w:val="24"/>
          <w:szCs w:val="24"/>
        </w:rPr>
        <w:drawing>
          <wp:inline distT="0" distB="0" distL="0" distR="0" wp14:anchorId="1B8D4324" wp14:editId="373DE645">
            <wp:extent cx="3395858" cy="886374"/>
            <wp:effectExtent l="0" t="0" r="0" b="9525"/>
            <wp:docPr id="6760693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606934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26661" cy="894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DBCB6" w14:textId="77777777" w:rsidR="00520CFA" w:rsidRPr="00520CFA" w:rsidRDefault="00520CFA" w:rsidP="00520CFA">
      <w:pPr>
        <w:rPr>
          <w:szCs w:val="21"/>
        </w:rPr>
      </w:pPr>
    </w:p>
    <w:p w14:paraId="120D3483" w14:textId="77777777" w:rsidR="00520CFA" w:rsidRDefault="00520CFA" w:rsidP="00520CFA">
      <w:pPr>
        <w:numPr>
          <w:ilvl w:val="0"/>
          <w:numId w:val="6"/>
        </w:numPr>
        <w:spacing w:beforeLines="50" w:before="156" w:afterLines="50" w:after="156"/>
        <w:outlineLvl w:val="0"/>
        <w:rPr>
          <w:b/>
          <w:sz w:val="30"/>
          <w:szCs w:val="30"/>
        </w:rPr>
      </w:pPr>
      <w:bookmarkStart w:id="31" w:name="_Toc166514178"/>
      <w:r>
        <w:rPr>
          <w:rFonts w:hint="eastAsia"/>
          <w:b/>
          <w:sz w:val="30"/>
          <w:szCs w:val="30"/>
        </w:rPr>
        <w:t>收获</w:t>
      </w:r>
      <w:bookmarkEnd w:id="31"/>
    </w:p>
    <w:p w14:paraId="1FA44761" w14:textId="787A56F2" w:rsidR="00520CFA" w:rsidRDefault="00981DEC" w:rsidP="00520CFA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32" w:name="_Toc166514179"/>
      <w:r>
        <w:rPr>
          <w:rFonts w:hint="eastAsia"/>
          <w:b/>
          <w:sz w:val="28"/>
          <w:szCs w:val="28"/>
        </w:rPr>
        <w:t>对面向对象编程的理解更为深入</w:t>
      </w:r>
      <w:bookmarkEnd w:id="32"/>
    </w:p>
    <w:p w14:paraId="2B169F34" w14:textId="09BA0227" w:rsidR="00520CFA" w:rsidRDefault="00981DEC" w:rsidP="00981DEC">
      <w:pPr>
        <w:ind w:firstLineChars="200" w:firstLine="480"/>
        <w:jc w:val="left"/>
        <w:rPr>
          <w:rFonts w:ascii="新宋体" w:eastAsia="新宋体" w:hAnsi="新宋体"/>
          <w:color w:val="008000"/>
          <w:sz w:val="19"/>
        </w:rPr>
      </w:pPr>
      <w:r>
        <w:rPr>
          <w:rFonts w:hint="eastAsia"/>
          <w:sz w:val="24"/>
          <w:szCs w:val="24"/>
        </w:rPr>
        <w:t>代码的编写运用了面向对象思想。我更加熟练的掌握了C++类的相关用法。此外，我还对C++有了更深刻的理解。</w:t>
      </w:r>
    </w:p>
    <w:p w14:paraId="2B76BEFC" w14:textId="34DC1D2F" w:rsidR="00520CFA" w:rsidRDefault="00981DEC" w:rsidP="00520CFA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33" w:name="_Toc166514180"/>
      <w:r>
        <w:rPr>
          <w:rFonts w:hint="eastAsia"/>
          <w:b/>
          <w:sz w:val="28"/>
          <w:szCs w:val="28"/>
        </w:rPr>
        <w:t>能更加熟练的使用Qt</w:t>
      </w:r>
      <w:bookmarkEnd w:id="33"/>
    </w:p>
    <w:p w14:paraId="3AC3C9F0" w14:textId="26AEF5C6" w:rsidR="00981DEC" w:rsidRDefault="003F7742" w:rsidP="00981DEC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熟练掌握了Qt各种控件的使用，以及如何让Qt与数据库进行交互。</w:t>
      </w:r>
    </w:p>
    <w:p w14:paraId="31DE6BAA" w14:textId="23D4279B" w:rsidR="003F7742" w:rsidRDefault="003F7742" w:rsidP="003F7742">
      <w:pPr>
        <w:numPr>
          <w:ilvl w:val="1"/>
          <w:numId w:val="6"/>
        </w:numPr>
        <w:outlineLvl w:val="1"/>
        <w:rPr>
          <w:b/>
          <w:sz w:val="28"/>
          <w:szCs w:val="28"/>
        </w:rPr>
      </w:pPr>
      <w:bookmarkStart w:id="34" w:name="_Toc166514181"/>
      <w:r>
        <w:rPr>
          <w:rFonts w:hint="eastAsia"/>
          <w:b/>
          <w:sz w:val="28"/>
          <w:szCs w:val="28"/>
        </w:rPr>
        <w:t>有了</w:t>
      </w:r>
      <w:proofErr w:type="gramStart"/>
      <w:r>
        <w:rPr>
          <w:rFonts w:hint="eastAsia"/>
          <w:b/>
          <w:sz w:val="28"/>
          <w:szCs w:val="28"/>
        </w:rPr>
        <w:t>编写较</w:t>
      </w:r>
      <w:proofErr w:type="gramEnd"/>
      <w:r>
        <w:rPr>
          <w:rFonts w:hint="eastAsia"/>
          <w:b/>
          <w:sz w:val="28"/>
          <w:szCs w:val="28"/>
        </w:rPr>
        <w:t>大规模代码文件的经验</w:t>
      </w:r>
      <w:bookmarkEnd w:id="34"/>
    </w:p>
    <w:p w14:paraId="2A071DD5" w14:textId="1C5CBB8E" w:rsidR="00520CFA" w:rsidRPr="003F7742" w:rsidRDefault="003F7742" w:rsidP="003F774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不同于以往的上机题目，此次工程作业代码规模较大，很好了锻炼了我编写大规模代码的能力和Debug的能力，让我看待问题更加全面。</w:t>
      </w:r>
    </w:p>
    <w:sectPr w:rsidR="00520CFA" w:rsidRPr="003F77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25F8C28" w14:textId="77777777" w:rsidR="003C731F" w:rsidRDefault="003C731F" w:rsidP="00520CFA">
      <w:r>
        <w:separator/>
      </w:r>
    </w:p>
  </w:endnote>
  <w:endnote w:type="continuationSeparator" w:id="0">
    <w:p w14:paraId="57815C66" w14:textId="77777777" w:rsidR="003C731F" w:rsidRDefault="003C731F" w:rsidP="00520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7D9A2C5" w14:textId="77777777" w:rsidR="00520CFA" w:rsidRDefault="00520CFA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A337321" wp14:editId="02D4990D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2" name="文本框 8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70801FF" w14:textId="77777777" w:rsidR="00520CFA" w:rsidRDefault="00520CFA">
                          <w:pPr>
                            <w:pStyle w:val="a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9B2EB9">
                            <w:rPr>
                              <w:noProof/>
                            </w:rPr>
                            <w:t>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A337321" id="_x0000_t202" coordsize="21600,21600" o:spt="202" path="m,l,21600r21600,l21600,xe">
              <v:stroke joinstyle="miter"/>
              <v:path gradientshapeok="t" o:connecttype="rect"/>
            </v:shapetype>
            <v:shape id="文本框 82" o:spid="_x0000_s1028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670801FF" w14:textId="77777777" w:rsidR="00520CFA" w:rsidRDefault="00520CFA">
                    <w:pPr>
                      <w:pStyle w:val="a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9B2EB9">
                      <w:rPr>
                        <w:noProof/>
                      </w:rPr>
                      <w:t>6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F3F5752" w14:textId="77777777" w:rsidR="003C731F" w:rsidRDefault="003C731F" w:rsidP="00520CFA">
      <w:r>
        <w:separator/>
      </w:r>
    </w:p>
  </w:footnote>
  <w:footnote w:type="continuationSeparator" w:id="0">
    <w:p w14:paraId="70BD1732" w14:textId="77777777" w:rsidR="003C731F" w:rsidRDefault="003C731F" w:rsidP="00520C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AB9E131"/>
    <w:multiLevelType w:val="singleLevel"/>
    <w:tmpl w:val="FAB9E13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1A0B5A8A"/>
    <w:multiLevelType w:val="hybridMultilevel"/>
    <w:tmpl w:val="7DFA7CE0"/>
    <w:lvl w:ilvl="0" w:tplc="3C46D94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C017CD"/>
    <w:multiLevelType w:val="hybridMultilevel"/>
    <w:tmpl w:val="18F8270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639580C"/>
    <w:multiLevelType w:val="hybridMultilevel"/>
    <w:tmpl w:val="08DAEDB0"/>
    <w:lvl w:ilvl="0" w:tplc="E5E2D51A">
      <w:start w:val="1"/>
      <w:numFmt w:val="lowerLetter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2824BD"/>
    <w:multiLevelType w:val="hybridMultilevel"/>
    <w:tmpl w:val="B2446E98"/>
    <w:lvl w:ilvl="0" w:tplc="D5444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8AF5E7E"/>
    <w:multiLevelType w:val="multilevel"/>
    <w:tmpl w:val="38AF5E7E"/>
    <w:lvl w:ilvl="0">
      <w:start w:val="1"/>
      <w:numFmt w:val="chineseCounting"/>
      <w:lvlText w:val="%1. "/>
      <w:lvlJc w:val="left"/>
      <w:pPr>
        <w:tabs>
          <w:tab w:val="left" w:pos="312"/>
        </w:tabs>
      </w:pPr>
      <w:rPr>
        <w:rFonts w:ascii="宋体" w:eastAsia="宋体" w:hAnsi="宋体" w:cs="宋体" w:hint="eastAsia"/>
      </w:rPr>
    </w:lvl>
    <w:lvl w:ilvl="1">
      <w:start w:val="1"/>
      <w:numFmt w:val="decimal"/>
      <w:suff w:val="nothing"/>
      <w:lvlText w:val="%2．"/>
      <w:lvlJc w:val="left"/>
      <w:pPr>
        <w:tabs>
          <w:tab w:val="left" w:pos="312"/>
        </w:tabs>
      </w:pPr>
      <w:rPr>
        <w:rFonts w:hint="eastAsia"/>
      </w:rPr>
    </w:lvl>
    <w:lvl w:ilvl="2">
      <w:start w:val="1"/>
      <w:numFmt w:val="decimal"/>
      <w:suff w:val="nothing"/>
      <w:lvlText w:val="（%3）"/>
      <w:lvlJc w:val="left"/>
      <w:pPr>
        <w:tabs>
          <w:tab w:val="left" w:pos="312"/>
        </w:tabs>
      </w:pPr>
      <w:rPr>
        <w:rFonts w:hint="eastAsia"/>
      </w:rPr>
    </w:lvl>
    <w:lvl w:ilvl="3">
      <w:start w:val="1"/>
      <w:numFmt w:val="decimalEnclosedCircleChinese"/>
      <w:suff w:val="nothing"/>
      <w:lvlText w:val="%4"/>
      <w:lvlJc w:val="left"/>
      <w:pPr>
        <w:tabs>
          <w:tab w:val="left" w:pos="312"/>
        </w:tabs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tabs>
          <w:tab w:val="left" w:pos="312"/>
        </w:tabs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tabs>
          <w:tab w:val="left" w:pos="312"/>
        </w:tabs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tabs>
          <w:tab w:val="left" w:pos="312"/>
        </w:tabs>
      </w:pPr>
      <w:rPr>
        <w:rFonts w:hint="eastAsia"/>
      </w:rPr>
    </w:lvl>
    <w:lvl w:ilvl="7">
      <w:start w:val="1"/>
      <w:numFmt w:val="lowerRoman"/>
      <w:suff w:val="nothing"/>
      <w:lvlText w:val="%8．"/>
      <w:lvlJc w:val="left"/>
      <w:pPr>
        <w:tabs>
          <w:tab w:val="left" w:pos="312"/>
        </w:tabs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tabs>
          <w:tab w:val="left" w:pos="312"/>
        </w:tabs>
      </w:pPr>
      <w:rPr>
        <w:rFonts w:hint="eastAsia"/>
      </w:rPr>
    </w:lvl>
  </w:abstractNum>
  <w:abstractNum w:abstractNumId="6" w15:restartNumberingAfterBreak="0">
    <w:nsid w:val="5B27D06D"/>
    <w:multiLevelType w:val="singleLevel"/>
    <w:tmpl w:val="5B27D06D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 w15:restartNumberingAfterBreak="0">
    <w:nsid w:val="696519FB"/>
    <w:multiLevelType w:val="hybridMultilevel"/>
    <w:tmpl w:val="D74E4FDC"/>
    <w:lvl w:ilvl="0" w:tplc="735C0E9C">
      <w:start w:val="1"/>
      <w:numFmt w:val="lowerLetter"/>
      <w:lvlText w:val="（%1）"/>
      <w:lvlJc w:val="left"/>
      <w:pPr>
        <w:ind w:left="82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num w:numId="1" w16cid:durableId="2139906328">
    <w:abstractNumId w:val="4"/>
  </w:num>
  <w:num w:numId="2" w16cid:durableId="461267411">
    <w:abstractNumId w:val="1"/>
  </w:num>
  <w:num w:numId="3" w16cid:durableId="485978047">
    <w:abstractNumId w:val="7"/>
  </w:num>
  <w:num w:numId="4" w16cid:durableId="765688666">
    <w:abstractNumId w:val="2"/>
  </w:num>
  <w:num w:numId="5" w16cid:durableId="1279684522">
    <w:abstractNumId w:val="3"/>
  </w:num>
  <w:num w:numId="6" w16cid:durableId="809905013">
    <w:abstractNumId w:val="5"/>
  </w:num>
  <w:num w:numId="7" w16cid:durableId="208341605">
    <w:abstractNumId w:val="6"/>
  </w:num>
  <w:num w:numId="8" w16cid:durableId="19030582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6A20"/>
    <w:rsid w:val="00087A8B"/>
    <w:rsid w:val="000D79D3"/>
    <w:rsid w:val="000E6769"/>
    <w:rsid w:val="000F5935"/>
    <w:rsid w:val="00127DF6"/>
    <w:rsid w:val="00143F8F"/>
    <w:rsid w:val="001808C1"/>
    <w:rsid w:val="002365C0"/>
    <w:rsid w:val="00240715"/>
    <w:rsid w:val="00276A20"/>
    <w:rsid w:val="002A2F8F"/>
    <w:rsid w:val="002F6187"/>
    <w:rsid w:val="0030519D"/>
    <w:rsid w:val="00364067"/>
    <w:rsid w:val="00373B3E"/>
    <w:rsid w:val="003A2B5B"/>
    <w:rsid w:val="003C731F"/>
    <w:rsid w:val="003C7E3B"/>
    <w:rsid w:val="003F7742"/>
    <w:rsid w:val="004030F7"/>
    <w:rsid w:val="00406068"/>
    <w:rsid w:val="0048231D"/>
    <w:rsid w:val="004A15DA"/>
    <w:rsid w:val="00501D98"/>
    <w:rsid w:val="00520CFA"/>
    <w:rsid w:val="00533DE1"/>
    <w:rsid w:val="00546FA3"/>
    <w:rsid w:val="00595FA4"/>
    <w:rsid w:val="005A7604"/>
    <w:rsid w:val="006D1DF2"/>
    <w:rsid w:val="006E6D9E"/>
    <w:rsid w:val="006F5F99"/>
    <w:rsid w:val="00715198"/>
    <w:rsid w:val="00744928"/>
    <w:rsid w:val="00754D25"/>
    <w:rsid w:val="00784BBB"/>
    <w:rsid w:val="007A5EF3"/>
    <w:rsid w:val="007C03AB"/>
    <w:rsid w:val="00816EF6"/>
    <w:rsid w:val="00825181"/>
    <w:rsid w:val="0083561D"/>
    <w:rsid w:val="00891145"/>
    <w:rsid w:val="008E7974"/>
    <w:rsid w:val="0095560B"/>
    <w:rsid w:val="00981DEC"/>
    <w:rsid w:val="009B2EB9"/>
    <w:rsid w:val="00A05B23"/>
    <w:rsid w:val="00A0617A"/>
    <w:rsid w:val="00A47E97"/>
    <w:rsid w:val="00B15C6C"/>
    <w:rsid w:val="00B73613"/>
    <w:rsid w:val="00BF2021"/>
    <w:rsid w:val="00C05C09"/>
    <w:rsid w:val="00C132E8"/>
    <w:rsid w:val="00CA5FB4"/>
    <w:rsid w:val="00D10B1F"/>
    <w:rsid w:val="00D10F63"/>
    <w:rsid w:val="00D15C97"/>
    <w:rsid w:val="00D8543E"/>
    <w:rsid w:val="00DE0599"/>
    <w:rsid w:val="00E905C7"/>
    <w:rsid w:val="00EB001F"/>
    <w:rsid w:val="00EE7FAA"/>
    <w:rsid w:val="00EF1E7A"/>
    <w:rsid w:val="00F30B45"/>
    <w:rsid w:val="00F426D1"/>
    <w:rsid w:val="00F51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B3ED60"/>
  <w15:docId w15:val="{2F44D10C-F660-4BFD-8B87-CD07878B2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76A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20CF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76A2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276A20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754D25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754D25"/>
    <w:rPr>
      <w:color w:val="605E5C"/>
      <w:shd w:val="clear" w:color="auto" w:fill="E1DFDD"/>
    </w:rPr>
  </w:style>
  <w:style w:type="paragraph" w:styleId="a5">
    <w:name w:val="header"/>
    <w:basedOn w:val="a"/>
    <w:link w:val="a6"/>
    <w:uiPriority w:val="99"/>
    <w:unhideWhenUsed/>
    <w:rsid w:val="00520C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520CFA"/>
    <w:rPr>
      <w:sz w:val="18"/>
      <w:szCs w:val="18"/>
    </w:rPr>
  </w:style>
  <w:style w:type="paragraph" w:styleId="a7">
    <w:name w:val="footer"/>
    <w:basedOn w:val="a"/>
    <w:link w:val="a8"/>
    <w:unhideWhenUsed/>
    <w:qFormat/>
    <w:rsid w:val="00520C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20CFA"/>
    <w:rPr>
      <w:sz w:val="18"/>
      <w:szCs w:val="18"/>
    </w:rPr>
  </w:style>
  <w:style w:type="paragraph" w:styleId="a9">
    <w:name w:val="caption"/>
    <w:basedOn w:val="a"/>
    <w:next w:val="a"/>
    <w:semiHidden/>
    <w:unhideWhenUsed/>
    <w:qFormat/>
    <w:rsid w:val="00520CFA"/>
    <w:rPr>
      <w:rFonts w:ascii="Arial" w:eastAsia="黑体" w:hAnsi="Arial" w:cs="Times New Roman"/>
      <w:sz w:val="20"/>
      <w:szCs w:val="24"/>
    </w:rPr>
  </w:style>
  <w:style w:type="paragraph" w:styleId="TOC1">
    <w:name w:val="toc 1"/>
    <w:basedOn w:val="a"/>
    <w:next w:val="a"/>
    <w:uiPriority w:val="39"/>
    <w:qFormat/>
    <w:rsid w:val="00520CFA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rsid w:val="00520CFA"/>
    <w:pPr>
      <w:ind w:leftChars="200" w:left="420"/>
    </w:pPr>
    <w:rPr>
      <w:rFonts w:ascii="Times New Roman" w:eastAsia="宋体" w:hAnsi="Times New Roman" w:cs="Times New Roman"/>
      <w:szCs w:val="24"/>
    </w:rPr>
  </w:style>
  <w:style w:type="table" w:styleId="aa">
    <w:name w:val="Table Grid"/>
    <w:basedOn w:val="a1"/>
    <w:qFormat/>
    <w:rsid w:val="00520CFA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无间隔1"/>
    <w:link w:val="Char"/>
    <w:qFormat/>
    <w:rsid w:val="00520CFA"/>
    <w:rPr>
      <w:rFonts w:ascii="Times New Roman" w:eastAsia="宋体" w:hAnsi="Times New Roman" w:cs="Times New Roman"/>
      <w:kern w:val="0"/>
      <w:sz w:val="22"/>
      <w:szCs w:val="20"/>
    </w:rPr>
  </w:style>
  <w:style w:type="character" w:customStyle="1" w:styleId="Char">
    <w:name w:val="无间隔 Char"/>
    <w:link w:val="12"/>
    <w:qFormat/>
    <w:rsid w:val="00520CFA"/>
    <w:rPr>
      <w:rFonts w:ascii="Times New Roman" w:eastAsia="宋体" w:hAnsi="Times New Roman" w:cs="Times New Roman"/>
      <w:kern w:val="0"/>
      <w:sz w:val="22"/>
      <w:szCs w:val="20"/>
    </w:rPr>
  </w:style>
  <w:style w:type="character" w:customStyle="1" w:styleId="30">
    <w:name w:val="标题 3 字符"/>
    <w:basedOn w:val="a0"/>
    <w:link w:val="3"/>
    <w:uiPriority w:val="9"/>
    <w:semiHidden/>
    <w:rsid w:val="00520CFA"/>
    <w:rPr>
      <w:b/>
      <w:bCs/>
      <w:sz w:val="32"/>
      <w:szCs w:val="32"/>
    </w:rPr>
  </w:style>
  <w:style w:type="character" w:customStyle="1" w:styleId="2">
    <w:name w:val="未处理的提及2"/>
    <w:basedOn w:val="a0"/>
    <w:uiPriority w:val="99"/>
    <w:semiHidden/>
    <w:unhideWhenUsed/>
    <w:rsid w:val="00825181"/>
    <w:rPr>
      <w:color w:val="605E5C"/>
      <w:shd w:val="clear" w:color="auto" w:fill="E1DFDD"/>
    </w:rPr>
  </w:style>
  <w:style w:type="paragraph" w:styleId="ab">
    <w:name w:val="Balloon Text"/>
    <w:basedOn w:val="a"/>
    <w:link w:val="ac"/>
    <w:uiPriority w:val="99"/>
    <w:semiHidden/>
    <w:unhideWhenUsed/>
    <w:rsid w:val="001808C1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1808C1"/>
    <w:rPr>
      <w:sz w:val="18"/>
      <w:szCs w:val="18"/>
    </w:rPr>
  </w:style>
  <w:style w:type="character" w:customStyle="1" w:styleId="31">
    <w:name w:val="未处理的提及3"/>
    <w:basedOn w:val="a0"/>
    <w:uiPriority w:val="99"/>
    <w:semiHidden/>
    <w:unhideWhenUsed/>
    <w:rsid w:val="00784BB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4AEDA1-A5D1-4B14-A870-F3AD3DD91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14</Pages>
  <Words>646</Words>
  <Characters>3688</Characters>
  <Application>Microsoft Office Word</Application>
  <DocSecurity>0</DocSecurity>
  <Lines>30</Lines>
  <Paragraphs>8</Paragraphs>
  <ScaleCrop>false</ScaleCrop>
  <Company/>
  <LinksUpToDate>false</LinksUpToDate>
  <CharactersWithSpaces>4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</dc:creator>
  <cp:keywords/>
  <dc:description/>
  <cp:lastModifiedBy>子健 甘</cp:lastModifiedBy>
  <cp:revision>5</cp:revision>
  <dcterms:created xsi:type="dcterms:W3CDTF">2024-05-12T10:36:00Z</dcterms:created>
  <dcterms:modified xsi:type="dcterms:W3CDTF">2024-05-13T09:36:00Z</dcterms:modified>
</cp:coreProperties>
</file>